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04F9593" w14:textId="1B2FE089" w:rsidR="00CD254C" w:rsidRPr="00112EA4" w:rsidRDefault="005F20CD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  <w:bookmarkStart w:id="0" w:name="_Toc67834677"/>
      <w:r w:rsidRPr="005F20CD">
        <w:rPr>
          <w:b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7D79F1A7" wp14:editId="16C5ADAE">
                <wp:simplePos x="0" y="0"/>
                <wp:positionH relativeFrom="margin">
                  <wp:align>right</wp:align>
                </wp:positionH>
                <wp:positionV relativeFrom="paragraph">
                  <wp:posOffset>-396240</wp:posOffset>
                </wp:positionV>
                <wp:extent cx="552450" cy="228600"/>
                <wp:effectExtent l="0" t="0" r="19050" b="19050"/>
                <wp:wrapNone/>
                <wp:docPr id="4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6EA2456" w14:textId="77777777" w:rsidR="005F20CD" w:rsidRDefault="005F20CD" w:rsidP="005F20CD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7D79F1A7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position:absolute;left:0;text-align:left;margin-left:-7.7pt;margin-top:-31.2pt;width:43.5pt;height:18pt;z-index:25169203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" strokecolor="white [3212]">
                <v:textbox>
                  <w:txbxContent>
                    <w:p w14:paraId="16EA2456" w14:textId="77777777" w:rsidR="005F20CD" w:rsidRDefault="005F20CD" w:rsidP="005F20CD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D254C" w:rsidRPr="00112EA4">
        <w:rPr>
          <w:rFonts w:eastAsia="Times New Roman"/>
          <w:lang w:eastAsia="ru-RU"/>
        </w:rPr>
        <w:t xml:space="preserve">Учреждения образования «БЕЛОРУССКИЙ </w:t>
      </w:r>
    </w:p>
    <w:p w14:paraId="182A0D42" w14:textId="66064FCA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  <w:r w:rsidRPr="00112EA4">
        <w:rPr>
          <w:rFonts w:eastAsia="Times New Roman"/>
          <w:lang w:eastAsia="ru-RU"/>
        </w:rPr>
        <w:t>ГОСУДАРСТВЕННЫЙ ТЕХНОЛОГИЧЕСКИЙ УНИВЕРСИТЕТ»</w:t>
      </w:r>
    </w:p>
    <w:p w14:paraId="204B6330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</w:p>
    <w:p w14:paraId="0728E37C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</w:p>
    <w:p w14:paraId="46ABC49E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10065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u w:val="single"/>
          <w:lang w:eastAsia="ru-RU"/>
        </w:rPr>
      </w:pPr>
      <w:r w:rsidRPr="00112EA4">
        <w:rPr>
          <w:rFonts w:eastAsia="Times New Roman"/>
          <w:lang w:eastAsia="ru-RU"/>
        </w:rPr>
        <w:t>Факультет</w:t>
      </w:r>
      <w:r w:rsidRPr="00112EA4">
        <w:rPr>
          <w:rFonts w:eastAsia="Times New Roman"/>
          <w:u w:val="single"/>
          <w:lang w:eastAsia="ru-RU"/>
        </w:rPr>
        <w:t xml:space="preserve">               Информационных технологий</w:t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</w:p>
    <w:p w14:paraId="46A2C08F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10036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1" w:firstLine="0"/>
        <w:rPr>
          <w:rFonts w:eastAsia="Times New Roman"/>
          <w:u w:val="single"/>
          <w:lang w:eastAsia="ru-RU"/>
        </w:rPr>
      </w:pPr>
      <w:r w:rsidRPr="00112EA4">
        <w:rPr>
          <w:rFonts w:eastAsia="Times New Roman"/>
          <w:lang w:eastAsia="ru-RU"/>
        </w:rPr>
        <w:t xml:space="preserve">Кафедра </w:t>
      </w:r>
      <w:r w:rsidRPr="00112EA4">
        <w:rPr>
          <w:rFonts w:eastAsia="Times New Roman"/>
          <w:u w:val="single"/>
          <w:lang w:eastAsia="ru-RU"/>
        </w:rPr>
        <w:t xml:space="preserve">                 Информационных систем и технологий </w:t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  <w:t xml:space="preserve"> </w:t>
      </w:r>
    </w:p>
    <w:p w14:paraId="6CC1FBA6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544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35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eastAsia="Times New Roman"/>
          <w:spacing w:val="-6"/>
          <w:u w:val="single"/>
          <w:lang w:eastAsia="ru-RU"/>
        </w:rPr>
      </w:pPr>
      <w:r w:rsidRPr="00112EA4">
        <w:rPr>
          <w:rFonts w:eastAsia="Times New Roman"/>
          <w:spacing w:val="-6"/>
          <w:lang w:eastAsia="ru-RU"/>
        </w:rPr>
        <w:t>Специальность</w:t>
      </w:r>
      <w:r w:rsidRPr="00112EA4">
        <w:rPr>
          <w:rFonts w:eastAsia="Times New Roman"/>
          <w:spacing w:val="-6"/>
          <w:u w:val="single" w:color="000000"/>
          <w:lang w:eastAsia="ru-RU"/>
        </w:rPr>
        <w:t xml:space="preserve"> </w:t>
      </w:r>
      <w:r w:rsidRPr="00112EA4">
        <w:rPr>
          <w:rFonts w:eastAsia="Times New Roman"/>
          <w:spacing w:val="-6"/>
          <w:u w:val="single"/>
          <w:lang w:eastAsia="ru-RU"/>
        </w:rPr>
        <w:t>1-98 01 03 Программное обеспечение информационной безопасности мобильных систем</w:t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  <w:r w:rsidRPr="00112EA4">
        <w:rPr>
          <w:rFonts w:eastAsia="Times New Roman"/>
          <w:spacing w:val="-6"/>
          <w:u w:val="single"/>
          <w:lang w:eastAsia="ru-RU"/>
        </w:rPr>
        <w:tab/>
      </w:r>
    </w:p>
    <w:p w14:paraId="68DFF701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544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65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eastAsia="Times New Roman"/>
          <w:spacing w:val="-6"/>
          <w:u w:val="single"/>
          <w:lang w:val="be-BY" w:eastAsia="ru-RU"/>
        </w:rPr>
      </w:pPr>
    </w:p>
    <w:p w14:paraId="7313CA2F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u w:val="single"/>
          <w:lang w:eastAsia="ru-RU"/>
        </w:rPr>
      </w:pPr>
    </w:p>
    <w:p w14:paraId="594071B2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eastAsia="Times New Roman"/>
          <w:b/>
          <w:sz w:val="32"/>
          <w:szCs w:val="32"/>
          <w:lang w:eastAsia="ru-RU"/>
        </w:rPr>
      </w:pPr>
      <w:r w:rsidRPr="00112EA4">
        <w:rPr>
          <w:rFonts w:eastAsia="Times New Roman"/>
          <w:b/>
          <w:sz w:val="32"/>
          <w:szCs w:val="32"/>
          <w:lang w:eastAsia="ru-RU"/>
        </w:rPr>
        <w:t>ПОЯСНИТЕЛЬНАЯ ЗАПИСКА</w:t>
      </w:r>
    </w:p>
    <w:p w14:paraId="1856A6FD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eastAsia="Times New Roman"/>
          <w:b/>
          <w:sz w:val="32"/>
          <w:szCs w:val="32"/>
          <w:lang w:eastAsia="ru-RU"/>
        </w:rPr>
      </w:pPr>
      <w:r w:rsidRPr="00112EA4">
        <w:rPr>
          <w:rFonts w:eastAsia="Times New Roman"/>
          <w:b/>
          <w:sz w:val="32"/>
          <w:szCs w:val="32"/>
          <w:lang w:eastAsia="ru-RU"/>
        </w:rPr>
        <w:t>к дипломному проекту:</w:t>
      </w:r>
    </w:p>
    <w:p w14:paraId="4F50EBE9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ind w:firstLine="0"/>
        <w:jc w:val="center"/>
        <w:rPr>
          <w:rFonts w:eastAsia="Times New Roman"/>
          <w:sz w:val="32"/>
          <w:szCs w:val="32"/>
          <w:u w:val="single"/>
          <w:lang w:eastAsia="ru-RU"/>
        </w:rPr>
      </w:pPr>
    </w:p>
    <w:p w14:paraId="6E7725BB" w14:textId="77777777" w:rsidR="00CD254C" w:rsidRPr="00A039B3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120"/>
        <w:ind w:firstLine="0"/>
        <w:jc w:val="center"/>
        <w:rPr>
          <w:rFonts w:eastAsia="Times New Roman"/>
          <w:sz w:val="32"/>
          <w:szCs w:val="32"/>
          <w:u w:val="single"/>
          <w:lang w:eastAsia="ru-RU"/>
        </w:rPr>
      </w:pPr>
      <w:r>
        <w:rPr>
          <w:rFonts w:eastAsia="Times New Roman"/>
          <w:sz w:val="32"/>
          <w:szCs w:val="32"/>
          <w:u w:val="single"/>
          <w:lang w:eastAsia="ru-RU"/>
        </w:rPr>
        <w:t xml:space="preserve">Мобильное приложения для назначения задач </w:t>
      </w:r>
      <w:proofErr w:type="spellStart"/>
      <w:r>
        <w:rPr>
          <w:rFonts w:eastAsia="Times New Roman"/>
          <w:sz w:val="32"/>
          <w:szCs w:val="32"/>
          <w:u w:val="single"/>
          <w:lang w:val="en-US" w:eastAsia="ru-RU"/>
        </w:rPr>
        <w:t>TaskMate</w:t>
      </w:r>
      <w:proofErr w:type="spellEnd"/>
    </w:p>
    <w:p w14:paraId="6BEF59D6" w14:textId="77777777" w:rsidR="00CD254C" w:rsidRDefault="00CD254C" w:rsidP="00CD254C">
      <w:pPr>
        <w:tabs>
          <w:tab w:val="left" w:pos="1832"/>
        </w:tabs>
        <w:ind w:right="-710" w:firstLine="0"/>
        <w:rPr>
          <w:rFonts w:eastAsia="Times New Roman"/>
          <w:u w:val="single"/>
          <w:lang w:eastAsia="ru-RU"/>
        </w:rPr>
      </w:pPr>
    </w:p>
    <w:p w14:paraId="58565DF4" w14:textId="77777777" w:rsidR="00CD254C" w:rsidRPr="00112EA4" w:rsidRDefault="00CD254C" w:rsidP="00CD254C">
      <w:pPr>
        <w:tabs>
          <w:tab w:val="left" w:pos="1832"/>
        </w:tabs>
        <w:ind w:right="-710" w:firstLine="0"/>
        <w:rPr>
          <w:rFonts w:eastAsia="Times New Roman"/>
          <w:u w:val="single"/>
          <w:lang w:eastAsia="ru-RU"/>
        </w:rPr>
      </w:pPr>
    </w:p>
    <w:p w14:paraId="045F332F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781"/>
          <w:tab w:val="left" w:pos="9923"/>
          <w:tab w:val="left" w:pos="10992"/>
          <w:tab w:val="left" w:pos="11908"/>
          <w:tab w:val="left" w:pos="12824"/>
          <w:tab w:val="left" w:pos="13740"/>
          <w:tab w:val="left" w:pos="14656"/>
        </w:tabs>
        <w:ind w:right="-30" w:firstLine="0"/>
        <w:jc w:val="left"/>
        <w:rPr>
          <w:rFonts w:eastAsia="Times New Roman"/>
          <w:u w:val="single"/>
          <w:lang w:eastAsia="ru-RU"/>
        </w:rPr>
      </w:pPr>
      <w:r w:rsidRPr="00112EA4">
        <w:rPr>
          <w:rFonts w:eastAsia="Times New Roman"/>
          <w:lang w:eastAsia="ru-RU"/>
        </w:rPr>
        <w:t xml:space="preserve">Дипломник </w:t>
      </w:r>
      <w:r w:rsidRPr="00112EA4">
        <w:rPr>
          <w:rFonts w:eastAsia="Times New Roman"/>
          <w:lang w:eastAsia="ru-RU"/>
        </w:rPr>
        <w:tab/>
      </w:r>
      <w:r w:rsidRPr="00112EA4">
        <w:rPr>
          <w:rFonts w:eastAsia="Times New Roman"/>
          <w:lang w:eastAsia="ru-RU"/>
        </w:rPr>
        <w:tab/>
        <w:t xml:space="preserve"> _______________________</w:t>
      </w:r>
      <w:r>
        <w:rPr>
          <w:rFonts w:eastAsia="Times New Roman"/>
          <w:lang w:eastAsia="ru-RU"/>
        </w:rPr>
        <w:t xml:space="preserve"> Тихон А. А.</w:t>
      </w:r>
    </w:p>
    <w:p w14:paraId="533B47DF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sz w:val="20"/>
          <w:szCs w:val="20"/>
          <w:lang w:eastAsia="ru-RU"/>
        </w:rPr>
      </w:pP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</w:p>
    <w:p w14:paraId="24411FE3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71711430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10035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rPr>
          <w:rFonts w:eastAsia="Times New Roman"/>
          <w:lang w:eastAsia="ru-RU"/>
        </w:rPr>
      </w:pPr>
      <w:r w:rsidRPr="00112EA4">
        <w:rPr>
          <w:rFonts w:eastAsia="Times New Roman"/>
          <w:lang w:eastAsia="ru-RU"/>
        </w:rPr>
        <w:t xml:space="preserve">Руководитель проекта </w:t>
      </w:r>
      <w:r w:rsidRPr="00112EA4">
        <w:rPr>
          <w:rFonts w:eastAsia="Times New Roman"/>
          <w:lang w:eastAsia="ru-RU"/>
        </w:rPr>
        <w:tab/>
        <w:t xml:space="preserve"> _______________________ </w:t>
      </w:r>
      <w:proofErr w:type="spellStart"/>
      <w:r>
        <w:rPr>
          <w:rFonts w:eastAsia="Times New Roman"/>
          <w:lang w:eastAsia="ru-RU"/>
        </w:rPr>
        <w:t>Бурмакова</w:t>
      </w:r>
      <w:proofErr w:type="spellEnd"/>
      <w:r>
        <w:rPr>
          <w:rFonts w:eastAsia="Times New Roman"/>
          <w:lang w:eastAsia="ru-RU"/>
        </w:rPr>
        <w:t xml:space="preserve"> А</w:t>
      </w:r>
      <w:r w:rsidRPr="00112EA4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В.</w:t>
      </w:r>
      <w:r w:rsidRPr="00112EA4">
        <w:rPr>
          <w:rFonts w:eastAsia="Times New Roman"/>
          <w:lang w:eastAsia="ru-RU"/>
        </w:rPr>
        <w:t xml:space="preserve">, </w:t>
      </w:r>
      <w:r>
        <w:rPr>
          <w:rFonts w:eastAsia="Times New Roman"/>
          <w:lang w:eastAsia="ru-RU"/>
        </w:rPr>
        <w:t>асс</w:t>
      </w:r>
      <w:r w:rsidRPr="00112EA4">
        <w:rPr>
          <w:rFonts w:eastAsia="Times New Roman"/>
          <w:lang w:eastAsia="ru-RU"/>
        </w:rPr>
        <w:t>.</w:t>
      </w:r>
    </w:p>
    <w:p w14:paraId="1A2075A4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sz w:val="20"/>
          <w:szCs w:val="20"/>
          <w:lang w:eastAsia="ru-RU"/>
        </w:rPr>
      </w:pP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  <w:r w:rsidRPr="00112EA4">
        <w:rPr>
          <w:rFonts w:eastAsia="Times New Roman"/>
          <w:sz w:val="20"/>
          <w:szCs w:val="20"/>
          <w:lang w:eastAsia="ru-RU"/>
        </w:rPr>
        <w:tab/>
      </w:r>
    </w:p>
    <w:p w14:paraId="6A4DE653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4989DE83" w14:textId="77777777" w:rsidR="00CD254C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  <w:r w:rsidRPr="00112EA4">
        <w:rPr>
          <w:rFonts w:eastAsia="Times New Roman"/>
          <w:lang w:eastAsia="ru-RU"/>
        </w:rPr>
        <w:t>Заведующий кафедрой</w:t>
      </w:r>
      <w:r w:rsidRPr="00112EA4">
        <w:rPr>
          <w:rFonts w:eastAsia="Times New Roman"/>
          <w:lang w:eastAsia="ru-RU"/>
        </w:rPr>
        <w:tab/>
        <w:t xml:space="preserve"> _______________________ </w:t>
      </w:r>
      <w:r>
        <w:rPr>
          <w:rFonts w:eastAsia="Times New Roman"/>
          <w:lang w:eastAsia="ru-RU"/>
        </w:rPr>
        <w:t>Блинова Е. А.</w:t>
      </w:r>
      <w:r w:rsidRPr="00112EA4">
        <w:rPr>
          <w:rFonts w:eastAsia="Times New Roman"/>
          <w:lang w:eastAsia="ru-RU"/>
        </w:rPr>
        <w:t xml:space="preserve">, </w:t>
      </w:r>
      <w:proofErr w:type="spellStart"/>
      <w:r>
        <w:rPr>
          <w:rFonts w:eastAsia="Times New Roman"/>
          <w:lang w:eastAsia="ru-RU"/>
        </w:rPr>
        <w:t>и.о</w:t>
      </w:r>
      <w:proofErr w:type="spellEnd"/>
      <w:r w:rsidRPr="00112EA4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зав кафедры</w:t>
      </w:r>
      <w:r w:rsidRPr="00112EA4">
        <w:rPr>
          <w:rFonts w:eastAsia="Times New Roman"/>
          <w:lang w:eastAsia="ru-RU"/>
        </w:rPr>
        <w:t>,</w:t>
      </w:r>
    </w:p>
    <w:p w14:paraId="492A11B2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sz w:val="20"/>
          <w:szCs w:val="20"/>
          <w:lang w:eastAsia="ru-RU"/>
        </w:rPr>
      </w:pPr>
      <w:r w:rsidRPr="00112EA4">
        <w:rPr>
          <w:rFonts w:eastAsia="Times New Roman"/>
          <w:lang w:eastAsia="ru-RU"/>
        </w:rPr>
        <w:t>доцент</w:t>
      </w:r>
    </w:p>
    <w:p w14:paraId="6DF5A5CA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03E62535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2F2E083E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  <w:r w:rsidRPr="00112EA4">
        <w:rPr>
          <w:rFonts w:eastAsia="Times New Roman"/>
          <w:lang w:eastAsia="ru-RU"/>
        </w:rPr>
        <w:t>Консультант</w:t>
      </w:r>
      <w:r w:rsidRPr="00112EA4">
        <w:rPr>
          <w:rFonts w:eastAsia="Times New Roman"/>
          <w:lang w:eastAsia="ru-RU"/>
        </w:rPr>
        <w:tab/>
        <w:t xml:space="preserve"> </w:t>
      </w:r>
      <w:r w:rsidRPr="00112EA4">
        <w:rPr>
          <w:rFonts w:eastAsia="Times New Roman"/>
          <w:lang w:eastAsia="ru-RU"/>
        </w:rPr>
        <w:tab/>
        <w:t xml:space="preserve"> _______________________ Соболевский А. С., ст. преп.</w:t>
      </w:r>
    </w:p>
    <w:p w14:paraId="13FF0FE3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sz w:val="20"/>
          <w:szCs w:val="20"/>
          <w:lang w:eastAsia="ru-RU"/>
        </w:rPr>
      </w:pPr>
      <w:r w:rsidRPr="00112EA4">
        <w:rPr>
          <w:rFonts w:eastAsia="Times New Roman"/>
          <w:lang w:eastAsia="ru-RU"/>
        </w:rPr>
        <w:tab/>
      </w:r>
      <w:r w:rsidRPr="00112EA4">
        <w:rPr>
          <w:rFonts w:eastAsia="Times New Roman"/>
          <w:lang w:eastAsia="ru-RU"/>
        </w:rPr>
        <w:tab/>
      </w:r>
      <w:r w:rsidRPr="00112EA4">
        <w:rPr>
          <w:rFonts w:eastAsia="Times New Roman"/>
          <w:lang w:eastAsia="ru-RU"/>
        </w:rPr>
        <w:tab/>
      </w:r>
    </w:p>
    <w:p w14:paraId="3B113761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1E865BC2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u w:val="single"/>
          <w:lang w:eastAsia="ru-RU"/>
        </w:rPr>
      </w:pPr>
      <w:proofErr w:type="spellStart"/>
      <w:r w:rsidRPr="00112EA4">
        <w:rPr>
          <w:rFonts w:eastAsia="Times New Roman"/>
          <w:lang w:eastAsia="ru-RU"/>
        </w:rPr>
        <w:t>Нормоконтролер</w:t>
      </w:r>
      <w:proofErr w:type="spellEnd"/>
      <w:r w:rsidRPr="00112EA4">
        <w:rPr>
          <w:rFonts w:eastAsia="Times New Roman"/>
          <w:lang w:eastAsia="ru-RU"/>
        </w:rPr>
        <w:t xml:space="preserve"> </w:t>
      </w:r>
      <w:r w:rsidRPr="00112EA4">
        <w:rPr>
          <w:rFonts w:eastAsia="Times New Roman"/>
          <w:lang w:eastAsia="ru-RU"/>
        </w:rPr>
        <w:tab/>
        <w:t xml:space="preserve"> _______________________ </w:t>
      </w:r>
      <w:proofErr w:type="spellStart"/>
      <w:r>
        <w:rPr>
          <w:rFonts w:eastAsia="Times New Roman"/>
          <w:lang w:eastAsia="ru-RU"/>
        </w:rPr>
        <w:t>Николайчук</w:t>
      </w:r>
      <w:proofErr w:type="spellEnd"/>
      <w:r w:rsidRPr="00112EA4">
        <w:rPr>
          <w:rFonts w:eastAsia="Times New Roman"/>
          <w:lang w:eastAsia="ru-RU"/>
        </w:rPr>
        <w:t xml:space="preserve"> </w:t>
      </w:r>
      <w:r>
        <w:rPr>
          <w:rFonts w:eastAsia="Times New Roman"/>
          <w:lang w:eastAsia="ru-RU"/>
        </w:rPr>
        <w:t>А</w:t>
      </w:r>
      <w:r w:rsidRPr="00112EA4">
        <w:rPr>
          <w:rFonts w:eastAsia="Times New Roman"/>
          <w:lang w:eastAsia="ru-RU"/>
        </w:rPr>
        <w:t>.</w:t>
      </w:r>
      <w:r>
        <w:rPr>
          <w:rFonts w:eastAsia="Times New Roman"/>
          <w:lang w:eastAsia="ru-RU"/>
        </w:rPr>
        <w:t xml:space="preserve"> Н</w:t>
      </w:r>
      <w:r w:rsidRPr="00112EA4">
        <w:rPr>
          <w:rFonts w:eastAsia="Times New Roman"/>
          <w:lang w:eastAsia="ru-RU"/>
        </w:rPr>
        <w:t xml:space="preserve">., </w:t>
      </w:r>
      <w:r>
        <w:rPr>
          <w:rFonts w:eastAsia="Times New Roman"/>
          <w:lang w:eastAsia="ru-RU"/>
        </w:rPr>
        <w:t>преподаватель-стажер</w:t>
      </w:r>
    </w:p>
    <w:p w14:paraId="237ADAF3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lang w:eastAsia="ru-RU"/>
        </w:rPr>
      </w:pPr>
    </w:p>
    <w:p w14:paraId="3B2E5BF8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lang w:eastAsia="ru-RU"/>
        </w:rPr>
      </w:pPr>
    </w:p>
    <w:p w14:paraId="7C8AFBB4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u w:val="single"/>
          <w:lang w:eastAsia="ru-RU"/>
        </w:rPr>
      </w:pPr>
      <w:r w:rsidRPr="00112EA4">
        <w:rPr>
          <w:rFonts w:eastAsia="Times New Roman"/>
          <w:lang w:eastAsia="ru-RU"/>
        </w:rPr>
        <w:t xml:space="preserve">Дипломный проект защищен с оценкой </w:t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  <w:r w:rsidRPr="00112EA4">
        <w:rPr>
          <w:rFonts w:eastAsia="Times New Roman"/>
          <w:u w:val="single"/>
          <w:lang w:eastAsia="ru-RU"/>
        </w:rPr>
        <w:tab/>
      </w:r>
    </w:p>
    <w:p w14:paraId="7AE71495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lang w:eastAsia="ru-RU"/>
        </w:rPr>
      </w:pPr>
    </w:p>
    <w:p w14:paraId="0E0DA36D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lang w:eastAsia="ru-RU"/>
        </w:rPr>
      </w:pPr>
    </w:p>
    <w:p w14:paraId="3C43337C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left"/>
        <w:rPr>
          <w:rFonts w:eastAsia="Times New Roman"/>
          <w:sz w:val="20"/>
          <w:szCs w:val="20"/>
          <w:lang w:eastAsia="ru-RU"/>
        </w:rPr>
      </w:pPr>
      <w:r w:rsidRPr="00112EA4">
        <w:rPr>
          <w:rFonts w:eastAsia="Times New Roman"/>
          <w:lang w:eastAsia="ru-RU"/>
        </w:rPr>
        <w:t xml:space="preserve">Председатель ГЭК </w:t>
      </w:r>
      <w:r w:rsidRPr="00112EA4">
        <w:rPr>
          <w:rFonts w:eastAsia="Times New Roman"/>
          <w:lang w:eastAsia="ru-RU"/>
        </w:rPr>
        <w:tab/>
        <w:t xml:space="preserve"> _______________________ </w:t>
      </w:r>
      <w:proofErr w:type="spellStart"/>
      <w:r w:rsidRPr="00112EA4">
        <w:rPr>
          <w:rFonts w:eastAsia="Times New Roman"/>
          <w:lang w:eastAsia="ru-RU"/>
        </w:rPr>
        <w:t>Дюбков</w:t>
      </w:r>
      <w:proofErr w:type="spellEnd"/>
      <w:r w:rsidRPr="00112EA4">
        <w:rPr>
          <w:rFonts w:eastAsia="Times New Roman"/>
          <w:lang w:eastAsia="ru-RU"/>
        </w:rPr>
        <w:t xml:space="preserve"> В. К., к.т.н., доцент</w:t>
      </w:r>
    </w:p>
    <w:p w14:paraId="791B004C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sz w:val="20"/>
          <w:szCs w:val="20"/>
          <w:lang w:eastAsia="ru-RU"/>
        </w:rPr>
      </w:pPr>
    </w:p>
    <w:p w14:paraId="1BE7652A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1720B1FC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5C58CD16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55C0BC34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rPr>
          <w:rFonts w:eastAsia="Times New Roman"/>
          <w:lang w:eastAsia="ru-RU"/>
        </w:rPr>
      </w:pPr>
    </w:p>
    <w:p w14:paraId="5E00F05A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</w:p>
    <w:p w14:paraId="6511A840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right="-710" w:firstLine="0"/>
        <w:jc w:val="center"/>
        <w:rPr>
          <w:rFonts w:eastAsia="Times New Roman"/>
          <w:lang w:eastAsia="ru-RU"/>
        </w:rPr>
      </w:pPr>
    </w:p>
    <w:p w14:paraId="71708D3E" w14:textId="77777777" w:rsidR="00CD254C" w:rsidRPr="00112EA4" w:rsidRDefault="00CD254C" w:rsidP="00CD254C">
      <w:pPr>
        <w:tabs>
          <w:tab w:val="left" w:pos="916"/>
          <w:tab w:val="left" w:pos="1832"/>
          <w:tab w:val="left" w:pos="2748"/>
          <w:tab w:val="left" w:pos="3119"/>
          <w:tab w:val="left" w:pos="4253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jc w:val="center"/>
        <w:rPr>
          <w:rFonts w:eastAsia="Times New Roman"/>
          <w:sz w:val="22"/>
          <w:lang w:eastAsia="be-BY"/>
        </w:rPr>
      </w:pPr>
      <w:r w:rsidRPr="00112EA4">
        <w:rPr>
          <w:rFonts w:eastAsia="Times New Roman"/>
          <w:lang w:eastAsia="ru-RU"/>
        </w:rPr>
        <w:t>Минск 2023</w:t>
      </w:r>
    </w:p>
    <w:p w14:paraId="05E7763E" w14:textId="77777777" w:rsidR="00CD254C" w:rsidRDefault="00CD254C" w:rsidP="00CD254C">
      <w:pPr>
        <w:pStyle w:val="afd"/>
        <w:spacing w:after="240"/>
        <w:ind w:firstLine="0"/>
        <w:jc w:val="center"/>
        <w:rPr>
          <w:b/>
          <w:bCs/>
        </w:rPr>
        <w:sectPr w:rsidR="00CD254C" w:rsidSect="002C3AC7">
          <w:headerReference w:type="default" r:id="rId8"/>
          <w:headerReference w:type="first" r:id="rId9"/>
          <w:pgSz w:w="11906" w:h="16838"/>
          <w:pgMar w:top="1134" w:right="567" w:bottom="851" w:left="1304" w:header="708" w:footer="708" w:gutter="0"/>
          <w:cols w:space="708"/>
          <w:titlePg/>
          <w:docGrid w:linePitch="381"/>
        </w:sectPr>
      </w:pPr>
    </w:p>
    <w:p w14:paraId="1BAFDF99" w14:textId="3835D4E8" w:rsidR="00CD254C" w:rsidRDefault="005F20CD" w:rsidP="00CD254C">
      <w:pPr>
        <w:pStyle w:val="afd"/>
        <w:ind w:firstLine="0"/>
        <w:jc w:val="center"/>
      </w:pPr>
      <w:r w:rsidRPr="005F20CD">
        <w:rPr>
          <w:b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35BDABBE" wp14:editId="043596E3">
                <wp:simplePos x="0" y="0"/>
                <wp:positionH relativeFrom="margin">
                  <wp:align>right</wp:align>
                </wp:positionH>
                <wp:positionV relativeFrom="paragraph">
                  <wp:posOffset>-382905</wp:posOffset>
                </wp:positionV>
                <wp:extent cx="552450" cy="228600"/>
                <wp:effectExtent l="0" t="0" r="19050" b="19050"/>
                <wp:wrapNone/>
                <wp:docPr id="4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68A10B6" w14:textId="77777777" w:rsidR="005F20CD" w:rsidRDefault="005F20CD" w:rsidP="005F20CD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BDABBE" id="_x0000_s1027" type="#_x0000_t202" style="position:absolute;left:0;text-align:left;margin-left:-7.7pt;margin-top:-30.15pt;width:43.5pt;height:18pt;z-index:25168998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" strokecolor="white [3212]">
                <v:textbox>
                  <w:txbxContent>
                    <w:p w14:paraId="768A10B6" w14:textId="77777777" w:rsidR="005F20CD" w:rsidRDefault="005F20CD" w:rsidP="005F20CD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D254C" w:rsidRPr="006539FD">
        <w:t>МИНИСТЕРСТВО ОБРАЗОВАНИЯ РЕСПУБЛИКИ БЕЛАРУСЬ</w:t>
      </w:r>
    </w:p>
    <w:p w14:paraId="4521B777" w14:textId="3E73CA0E" w:rsidR="00CD254C" w:rsidRDefault="00CD254C" w:rsidP="00CD254C">
      <w:pPr>
        <w:pStyle w:val="afd"/>
        <w:ind w:firstLine="0"/>
        <w:jc w:val="center"/>
      </w:pPr>
    </w:p>
    <w:p w14:paraId="398823A0" w14:textId="5653F3D8" w:rsidR="00CD254C" w:rsidRPr="00CB0775" w:rsidRDefault="00CD254C" w:rsidP="00CD254C">
      <w:pPr>
        <w:pStyle w:val="afd"/>
        <w:ind w:firstLine="0"/>
        <w:jc w:val="center"/>
      </w:pPr>
      <w:r w:rsidRPr="00CB0775">
        <w:t xml:space="preserve">Учреждение образования «БЕЛОРУССКИЙ </w:t>
      </w:r>
    </w:p>
    <w:p w14:paraId="36CB9155" w14:textId="7644301C" w:rsidR="00CD254C" w:rsidRDefault="00CD254C" w:rsidP="00CD254C">
      <w:pPr>
        <w:pStyle w:val="afd"/>
        <w:ind w:firstLine="0"/>
        <w:jc w:val="center"/>
      </w:pPr>
      <w:r w:rsidRPr="00CB0775">
        <w:t>ГОСУДАРСТВЕННЫЙ ТЕХНОЛОГИЧЕСКИЙ УНИВЕРСИТЕТ»</w:t>
      </w:r>
    </w:p>
    <w:p w14:paraId="3A934C69" w14:textId="542F5DFF" w:rsidR="00CD254C" w:rsidRDefault="00CD254C" w:rsidP="00CD254C">
      <w:pPr>
        <w:pStyle w:val="afd"/>
        <w:ind w:firstLine="0"/>
        <w:jc w:val="center"/>
      </w:pPr>
    </w:p>
    <w:p w14:paraId="3FE72C84" w14:textId="77777777" w:rsidR="00CD254C" w:rsidRDefault="00CD254C" w:rsidP="00CD254C">
      <w:pPr>
        <w:ind w:right="-710" w:firstLine="0"/>
        <w:rPr>
          <w:rFonts w:eastAsia="Times New Roman"/>
          <w:u w:val="single"/>
        </w:rPr>
      </w:pPr>
      <w:r>
        <w:t>Факультет</w:t>
      </w:r>
      <w:r>
        <w:rPr>
          <w:u w:val="single"/>
        </w:rPr>
        <w:t xml:space="preserve"> Информационных технологий</w:t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22A38BA9" w14:textId="77777777" w:rsidR="00CD254C" w:rsidRDefault="00CD254C" w:rsidP="00CD254C">
      <w:pPr>
        <w:tabs>
          <w:tab w:val="left" w:pos="10036"/>
        </w:tabs>
        <w:ind w:right="-1" w:firstLine="0"/>
        <w:rPr>
          <w:u w:val="single"/>
        </w:rPr>
      </w:pPr>
      <w:r>
        <w:t xml:space="preserve">Кафедра </w:t>
      </w:r>
      <w:r>
        <w:rPr>
          <w:u w:val="single"/>
        </w:rPr>
        <w:t xml:space="preserve">Информационных систем и технологий </w:t>
      </w:r>
      <w:r>
        <w:rPr>
          <w:u w:val="single"/>
        </w:rPr>
        <w:tab/>
      </w:r>
    </w:p>
    <w:p w14:paraId="7731A5B6" w14:textId="77777777" w:rsidR="00CD254C" w:rsidRDefault="00CD254C" w:rsidP="00CD254C">
      <w:pPr>
        <w:tabs>
          <w:tab w:val="left" w:pos="3544"/>
          <w:tab w:val="left" w:pos="10035"/>
        </w:tabs>
        <w:ind w:firstLine="0"/>
        <w:rPr>
          <w:spacing w:val="-6"/>
          <w:u w:val="single"/>
        </w:rPr>
      </w:pPr>
      <w:r>
        <w:rPr>
          <w:spacing w:val="-6"/>
        </w:rPr>
        <w:t>Специальность</w:t>
      </w:r>
      <w:r>
        <w:rPr>
          <w:color w:val="FFFFFF"/>
          <w:spacing w:val="-6"/>
          <w:u w:val="single" w:color="000000"/>
        </w:rPr>
        <w:t xml:space="preserve"> </w:t>
      </w:r>
      <w:r>
        <w:rPr>
          <w:spacing w:val="-6"/>
          <w:u w:val="single"/>
        </w:rPr>
        <w:t>1-98 01 03 Программное обеспечение информационной безопасности мобильных систем</w:t>
      </w:r>
      <w:r>
        <w:rPr>
          <w:spacing w:val="-6"/>
          <w:u w:val="single"/>
        </w:rPr>
        <w:tab/>
      </w:r>
      <w:r>
        <w:rPr>
          <w:spacing w:val="-6"/>
          <w:u w:val="single"/>
        </w:rPr>
        <w:tab/>
      </w:r>
    </w:p>
    <w:p w14:paraId="46AF36B8" w14:textId="77777777" w:rsidR="00CD254C" w:rsidRDefault="00CD254C" w:rsidP="00CD254C">
      <w:pPr>
        <w:tabs>
          <w:tab w:val="left" w:pos="3544"/>
          <w:tab w:val="left" w:pos="10035"/>
        </w:tabs>
        <w:ind w:firstLine="0"/>
        <w:rPr>
          <w:spacing w:val="-6"/>
          <w:u w:val="single"/>
        </w:rPr>
      </w:pPr>
    </w:p>
    <w:p w14:paraId="4AD31792" w14:textId="77777777" w:rsidR="00CD254C" w:rsidRPr="00CB0775" w:rsidRDefault="00CD254C" w:rsidP="00CD254C">
      <w:pPr>
        <w:tabs>
          <w:tab w:val="left" w:pos="6804"/>
        </w:tabs>
        <w:ind w:firstLine="5812"/>
      </w:pPr>
      <w:r w:rsidRPr="00CB0775">
        <w:t>УТВЕРЖДАЮ</w:t>
      </w:r>
    </w:p>
    <w:p w14:paraId="1F3C1701" w14:textId="77777777" w:rsidR="00CD254C" w:rsidRPr="00CB0775" w:rsidRDefault="00CD254C" w:rsidP="00CD254C">
      <w:pPr>
        <w:tabs>
          <w:tab w:val="left" w:pos="5812"/>
        </w:tabs>
        <w:spacing w:line="360" w:lineRule="auto"/>
        <w:ind w:firstLine="708"/>
      </w:pPr>
      <w:r w:rsidRPr="00CB0775">
        <w:tab/>
        <w:t>Заведующий кафедрой</w:t>
      </w:r>
    </w:p>
    <w:p w14:paraId="5F4B4878" w14:textId="77777777" w:rsidR="00CD254C" w:rsidRDefault="00CD254C" w:rsidP="00CD254C">
      <w:pPr>
        <w:tabs>
          <w:tab w:val="left" w:pos="5954"/>
        </w:tabs>
        <w:ind w:left="4247" w:firstLine="1565"/>
      </w:pPr>
      <w:r w:rsidRPr="00CB0775">
        <w:t>____________</w:t>
      </w:r>
      <w:r>
        <w:t xml:space="preserve"> Е.А. Блинова</w:t>
      </w:r>
    </w:p>
    <w:p w14:paraId="66280BE4" w14:textId="77777777" w:rsidR="00CD254C" w:rsidRPr="00CB0775" w:rsidRDefault="00CD254C" w:rsidP="00CD254C">
      <w:pPr>
        <w:tabs>
          <w:tab w:val="left" w:pos="5812"/>
        </w:tabs>
        <w:ind w:left="5663" w:firstLine="289"/>
        <w:rPr>
          <w:sz w:val="14"/>
        </w:rPr>
      </w:pPr>
      <w:r>
        <w:t xml:space="preserve"> </w:t>
      </w:r>
      <w:r w:rsidRPr="00CB0775">
        <w:tab/>
      </w:r>
    </w:p>
    <w:p w14:paraId="295D240A" w14:textId="77777777" w:rsidR="00CD254C" w:rsidRDefault="00CD254C" w:rsidP="00CD254C">
      <w:pPr>
        <w:ind w:left="5663" w:firstLine="7"/>
      </w:pPr>
      <w:r>
        <w:t xml:space="preserve"> </w:t>
      </w:r>
      <w:r w:rsidRPr="00CB0775">
        <w:t xml:space="preserve">«____» </w:t>
      </w:r>
      <w:r>
        <w:t>_____</w:t>
      </w:r>
      <w:r w:rsidRPr="00CB0775">
        <w:t>_____ 202</w:t>
      </w:r>
      <w:r w:rsidRPr="0051527C">
        <w:t>4</w:t>
      </w:r>
      <w:r w:rsidRPr="00CB0775">
        <w:t xml:space="preserve"> г.</w:t>
      </w:r>
    </w:p>
    <w:p w14:paraId="753C50EC" w14:textId="77777777" w:rsidR="00CD254C" w:rsidRDefault="00CD254C" w:rsidP="00CD254C">
      <w:pPr>
        <w:ind w:left="5663" w:firstLine="7"/>
      </w:pPr>
    </w:p>
    <w:p w14:paraId="25F95DE7" w14:textId="77777777" w:rsidR="00CD254C" w:rsidRPr="00CB0775" w:rsidRDefault="00CD254C" w:rsidP="00CD254C">
      <w:pPr>
        <w:pStyle w:val="afd"/>
        <w:ind w:firstLine="0"/>
        <w:jc w:val="center"/>
        <w:rPr>
          <w:b/>
        </w:rPr>
      </w:pPr>
      <w:r w:rsidRPr="00CB0775">
        <w:rPr>
          <w:b/>
        </w:rPr>
        <w:t>ЗАДАНИЕ</w:t>
      </w:r>
    </w:p>
    <w:p w14:paraId="6A943D9C" w14:textId="77777777" w:rsidR="00CD254C" w:rsidRDefault="00CD254C" w:rsidP="00CD254C">
      <w:pPr>
        <w:pStyle w:val="afd"/>
        <w:ind w:firstLine="0"/>
        <w:jc w:val="center"/>
        <w:rPr>
          <w:b/>
        </w:rPr>
      </w:pPr>
      <w:r>
        <w:rPr>
          <w:b/>
        </w:rPr>
        <w:t>на дипломный проект</w:t>
      </w:r>
    </w:p>
    <w:p w14:paraId="540C6994" w14:textId="77777777" w:rsidR="00CD254C" w:rsidRPr="00CB0775" w:rsidRDefault="00CD254C" w:rsidP="00CD254C">
      <w:pPr>
        <w:spacing w:before="120"/>
        <w:ind w:firstLine="0"/>
        <w:rPr>
          <w:i/>
          <w:u w:val="single"/>
        </w:rPr>
      </w:pPr>
      <w:bookmarkStart w:id="1" w:name="_Hlk136173512"/>
      <w:r w:rsidRPr="00822B04">
        <w:rPr>
          <w:i/>
          <w:u w:val="single"/>
        </w:rPr>
        <w:tab/>
      </w:r>
      <w:r w:rsidRPr="00822B04">
        <w:rPr>
          <w:i/>
          <w:u w:val="single"/>
        </w:rPr>
        <w:tab/>
      </w:r>
      <w:r w:rsidRPr="00822B04">
        <w:rPr>
          <w:i/>
          <w:u w:val="single"/>
        </w:rPr>
        <w:tab/>
      </w:r>
      <w:r w:rsidRPr="00822B04">
        <w:rPr>
          <w:i/>
          <w:u w:val="single"/>
        </w:rPr>
        <w:tab/>
      </w:r>
      <w:r w:rsidRPr="00822B04">
        <w:rPr>
          <w:i/>
          <w:u w:val="single"/>
        </w:rPr>
        <w:tab/>
      </w:r>
      <w:r>
        <w:rPr>
          <w:u w:val="single"/>
        </w:rPr>
        <w:t>Тихон Алексей Александрович</w:t>
      </w:r>
      <w:r w:rsidRPr="00822B04">
        <w:rPr>
          <w:i/>
          <w:u w:val="single"/>
        </w:rPr>
        <w:tab/>
      </w:r>
      <w:r w:rsidRPr="00822B04">
        <w:rPr>
          <w:i/>
          <w:u w:val="single"/>
        </w:rPr>
        <w:tab/>
      </w:r>
      <w:r>
        <w:rPr>
          <w:i/>
          <w:u w:val="single"/>
        </w:rPr>
        <w:tab/>
      </w:r>
    </w:p>
    <w:bookmarkEnd w:id="1"/>
    <w:p w14:paraId="7B3B3FC8" w14:textId="77777777" w:rsidR="00CD254C" w:rsidRDefault="00CD254C" w:rsidP="00CD254C">
      <w:pPr>
        <w:ind w:firstLine="0"/>
        <w:jc w:val="center"/>
        <w:rPr>
          <w:sz w:val="22"/>
        </w:rPr>
      </w:pPr>
      <w:r w:rsidRPr="00CB0775">
        <w:rPr>
          <w:sz w:val="22"/>
        </w:rPr>
        <w:t>(фамилия, имя, отчество)</w:t>
      </w:r>
    </w:p>
    <w:p w14:paraId="2B0AE6E0" w14:textId="77777777" w:rsidR="00CD254C" w:rsidRPr="00A039B3" w:rsidRDefault="00CD254C" w:rsidP="00CD254C">
      <w:pPr>
        <w:ind w:firstLine="0"/>
        <w:jc w:val="left"/>
      </w:pPr>
      <w:r w:rsidRPr="00F25A82">
        <w:t>1. Тема проекта:</w:t>
      </w:r>
      <w:r w:rsidRPr="00F25A82">
        <w:rPr>
          <w:b/>
        </w:rPr>
        <w:t xml:space="preserve"> </w:t>
      </w:r>
      <w:r>
        <w:t xml:space="preserve">Мобильное приложение для назначения задач </w:t>
      </w:r>
      <w:proofErr w:type="spellStart"/>
      <w:r>
        <w:rPr>
          <w:lang w:val="en-US"/>
        </w:rPr>
        <w:t>TaskMate</w:t>
      </w:r>
      <w:proofErr w:type="spellEnd"/>
    </w:p>
    <w:p w14:paraId="5C47E5BB" w14:textId="103677F8" w:rsidR="00CD254C" w:rsidRPr="006539FD" w:rsidRDefault="00255C0F" w:rsidP="00CD254C">
      <w:pPr>
        <w:ind w:firstLine="0"/>
      </w:pPr>
      <w:r>
        <w:t>2</w:t>
      </w:r>
      <w:r w:rsidR="001A21DD">
        <w:t>.</w:t>
      </w:r>
      <w:r w:rsidR="00CD254C">
        <w:t xml:space="preserve"> Тема у</w:t>
      </w:r>
      <w:r w:rsidR="00CD254C" w:rsidRPr="00CB0775">
        <w:t>тверждена приказом по университе</w:t>
      </w:r>
      <w:r w:rsidR="00CD254C" w:rsidRPr="006539FD">
        <w:t xml:space="preserve">ту </w:t>
      </w:r>
      <w:r w:rsidR="00CD254C" w:rsidRPr="00065EF4">
        <w:t xml:space="preserve">от </w:t>
      </w:r>
      <w:r w:rsidR="00CD254C">
        <w:t>2</w:t>
      </w:r>
      <w:r w:rsidR="001A21DD">
        <w:t>1.</w:t>
      </w:r>
      <w:r w:rsidR="00CD254C" w:rsidRPr="00065EF4">
        <w:t>0</w:t>
      </w:r>
      <w:r w:rsidR="001A21DD">
        <w:t>2.</w:t>
      </w:r>
      <w:r w:rsidR="00CD254C" w:rsidRPr="00065EF4">
        <w:t>202</w:t>
      </w:r>
      <w:r w:rsidR="00CD254C" w:rsidRPr="00A039B3">
        <w:t>4</w:t>
      </w:r>
      <w:r w:rsidR="00CD254C">
        <w:t xml:space="preserve"> г. № 90-С</w:t>
      </w:r>
    </w:p>
    <w:p w14:paraId="4D452647" w14:textId="1C05B237" w:rsidR="00CD254C" w:rsidRPr="00EA2883" w:rsidRDefault="00255C0F" w:rsidP="00CD254C">
      <w:pPr>
        <w:ind w:firstLine="0"/>
        <w:rPr>
          <w:u w:val="single"/>
        </w:rPr>
      </w:pPr>
      <w:r>
        <w:t>3</w:t>
      </w:r>
      <w:r w:rsidR="001A21DD">
        <w:t>.</w:t>
      </w:r>
      <w:r w:rsidR="00CD254C" w:rsidRPr="00CB0775">
        <w:t xml:space="preserve"> Срок сдачи </w:t>
      </w:r>
      <w:r w:rsidR="00CD254C">
        <w:t xml:space="preserve">студентом </w:t>
      </w:r>
      <w:r w:rsidR="00CD254C" w:rsidRPr="00CB0775">
        <w:t xml:space="preserve">законченного </w:t>
      </w:r>
      <w:r w:rsidR="00CD254C" w:rsidRPr="00EA2883">
        <w:t>проекта:</w:t>
      </w:r>
      <w:r w:rsidR="00CD254C" w:rsidRPr="00CB0775">
        <w:t xml:space="preserve"> </w:t>
      </w:r>
      <w:r w:rsidR="00CD254C">
        <w:t>26</w:t>
      </w:r>
      <w:r w:rsidR="00CD254C" w:rsidRPr="006539FD">
        <w:t>.06.202</w:t>
      </w:r>
      <w:r w:rsidR="00CD254C" w:rsidRPr="00A039B3">
        <w:t>4</w:t>
      </w:r>
      <w:r w:rsidR="00CD254C" w:rsidRPr="006539FD">
        <w:t xml:space="preserve"> г.</w:t>
      </w:r>
    </w:p>
    <w:p w14:paraId="70DA487B" w14:textId="11A49AB2" w:rsidR="00CD254C" w:rsidRPr="00D83702" w:rsidRDefault="00255C0F" w:rsidP="00CD254C">
      <w:pPr>
        <w:ind w:firstLine="0"/>
        <w:rPr>
          <w:i/>
          <w:u w:val="single"/>
        </w:rPr>
      </w:pPr>
      <w:r>
        <w:t>4</w:t>
      </w:r>
      <w:r w:rsidR="001A21DD">
        <w:t>.</w:t>
      </w:r>
      <w:r w:rsidR="00CD254C" w:rsidRPr="00CB0775">
        <w:t xml:space="preserve"> Исходные данные к проекту</w:t>
      </w:r>
      <w:r w:rsidR="00CD254C" w:rsidRPr="00C87494">
        <w:t xml:space="preserve"> (</w:t>
      </w:r>
      <w:r w:rsidR="00CD254C">
        <w:t>требования к системе):</w:t>
      </w:r>
    </w:p>
    <w:p w14:paraId="011B9CF6" w14:textId="245CCA22" w:rsidR="00CD254C" w:rsidRPr="00110601" w:rsidRDefault="001A21DD" w:rsidP="00CD254C">
      <w:pPr>
        <w:ind w:firstLine="284"/>
        <w:rPr>
          <w:i/>
          <w:spacing w:val="-4"/>
        </w:rPr>
      </w:pPr>
      <w:r>
        <w:rPr>
          <w:spacing w:val="-4"/>
        </w:rPr>
        <w:t>3.</w:t>
      </w:r>
      <w:r w:rsidR="00CD254C" w:rsidRPr="006539FD">
        <w:rPr>
          <w:spacing w:val="-4"/>
        </w:rPr>
        <w:t>1 Назначение:</w:t>
      </w:r>
      <w:r w:rsidR="00CD254C">
        <w:rPr>
          <w:i/>
          <w:spacing w:val="-4"/>
        </w:rPr>
        <w:t xml:space="preserve"> мобильное приложение предназначено для решения проблем при ведении проектов. Возможность хранить информацию о текущих проектах</w:t>
      </w:r>
      <w:r w:rsidR="00CD254C" w:rsidRPr="00A039B3">
        <w:rPr>
          <w:i/>
          <w:spacing w:val="-4"/>
        </w:rPr>
        <w:t>,</w:t>
      </w:r>
      <w:r w:rsidR="00CD254C">
        <w:rPr>
          <w:i/>
          <w:spacing w:val="-4"/>
        </w:rPr>
        <w:t xml:space="preserve"> поставленных перед пользователями задачах и сроках их выполнения позволяет повысить производительность</w:t>
      </w:r>
      <w:r w:rsidR="00CD254C" w:rsidRPr="00A039B3">
        <w:rPr>
          <w:i/>
          <w:spacing w:val="-4"/>
        </w:rPr>
        <w:t xml:space="preserve">, </w:t>
      </w:r>
      <w:r w:rsidR="00CD254C">
        <w:rPr>
          <w:i/>
          <w:spacing w:val="-4"/>
        </w:rPr>
        <w:t xml:space="preserve">эффективность работы и снизить количество ошибок. </w:t>
      </w:r>
    </w:p>
    <w:p w14:paraId="1B6129AA" w14:textId="164FC399" w:rsidR="00CD254C" w:rsidRDefault="00255C0F" w:rsidP="00CD254C">
      <w:pPr>
        <w:ind w:firstLine="284"/>
        <w:rPr>
          <w:i/>
          <w:color w:val="000000"/>
        </w:rPr>
      </w:pPr>
      <w:r>
        <w:rPr>
          <w:iCs/>
        </w:rPr>
        <w:t>4</w:t>
      </w:r>
      <w:r w:rsidR="001A21DD">
        <w:rPr>
          <w:iCs/>
        </w:rPr>
        <w:t>.</w:t>
      </w:r>
      <w:r w:rsidR="00CD254C" w:rsidRPr="006539FD">
        <w:rPr>
          <w:iCs/>
        </w:rPr>
        <w:t>2</w:t>
      </w:r>
      <w:r w:rsidR="00CD254C">
        <w:rPr>
          <w:iCs/>
        </w:rPr>
        <w:t xml:space="preserve"> </w:t>
      </w:r>
      <w:r w:rsidR="00CD254C" w:rsidRPr="006539FD">
        <w:rPr>
          <w:iCs/>
        </w:rPr>
        <w:t xml:space="preserve">Основные функциональные возможности: </w:t>
      </w:r>
      <w:r w:rsidR="00CD254C">
        <w:rPr>
          <w:i/>
          <w:color w:val="000000"/>
        </w:rPr>
        <w:t>создание и управление организацией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создание проектов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добавление участников в проект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создание задач и подзадач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назначение ответственных задач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изменение статуса задачи и проекта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возможность просмотра задач и проектов в календаре</w:t>
      </w:r>
      <w:r w:rsidR="00CD254C" w:rsidRPr="00A039B3">
        <w:rPr>
          <w:i/>
          <w:color w:val="000000"/>
        </w:rPr>
        <w:t>,</w:t>
      </w:r>
      <w:r w:rsidR="00CD254C">
        <w:rPr>
          <w:i/>
          <w:color w:val="000000"/>
        </w:rPr>
        <w:t xml:space="preserve"> отображение информации о проекте в формате инфографики. </w:t>
      </w:r>
    </w:p>
    <w:p w14:paraId="79881D3F" w14:textId="278311D8" w:rsidR="00CD254C" w:rsidRPr="00A039B3" w:rsidRDefault="00255C0F" w:rsidP="00CD254C">
      <w:pPr>
        <w:ind w:firstLine="284"/>
        <w:rPr>
          <w:i/>
        </w:rPr>
      </w:pPr>
      <w:r>
        <w:rPr>
          <w:iCs/>
        </w:rPr>
        <w:t>4</w:t>
      </w:r>
      <w:r w:rsidR="001A21DD">
        <w:rPr>
          <w:iCs/>
        </w:rPr>
        <w:t>.</w:t>
      </w:r>
      <w:r w:rsidR="00CD254C" w:rsidRPr="006539FD">
        <w:rPr>
          <w:iCs/>
        </w:rPr>
        <w:t xml:space="preserve">3 Пользовательские роли: </w:t>
      </w:r>
      <w:r w:rsidR="00CD254C">
        <w:rPr>
          <w:i/>
          <w:color w:val="000000"/>
        </w:rPr>
        <w:t xml:space="preserve">Создатель организации </w:t>
      </w:r>
      <w:r w:rsidR="00CD254C" w:rsidRPr="00A039B3">
        <w:rPr>
          <w:i/>
          <w:color w:val="000000"/>
        </w:rPr>
        <w:t>(</w:t>
      </w:r>
      <w:r w:rsidR="00CD254C">
        <w:rPr>
          <w:i/>
          <w:color w:val="000000"/>
        </w:rPr>
        <w:t>удаление участников из организации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изменение информации об организации</w:t>
      </w:r>
      <w:r w:rsidR="00CD254C" w:rsidRPr="00A039B3">
        <w:rPr>
          <w:i/>
          <w:color w:val="000000"/>
        </w:rPr>
        <w:t xml:space="preserve">). </w:t>
      </w:r>
      <w:r w:rsidR="00CD254C">
        <w:rPr>
          <w:i/>
          <w:color w:val="000000"/>
        </w:rPr>
        <w:t>Создатель проекта</w:t>
      </w:r>
      <w:r w:rsidR="00CD254C" w:rsidRPr="00A039B3">
        <w:rPr>
          <w:i/>
          <w:color w:val="000000"/>
        </w:rPr>
        <w:t xml:space="preserve"> (</w:t>
      </w:r>
      <w:r w:rsidR="00CD254C">
        <w:rPr>
          <w:i/>
          <w:color w:val="000000"/>
        </w:rPr>
        <w:t>добавление участников в проект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удаление участников из проекта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удаление проекта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завершение проекта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фиксация статуса задачи</w:t>
      </w:r>
      <w:r w:rsidR="00CD254C" w:rsidRPr="00A039B3">
        <w:rPr>
          <w:i/>
          <w:color w:val="000000"/>
        </w:rPr>
        <w:t>)</w:t>
      </w:r>
      <w:r w:rsidR="00CD254C">
        <w:rPr>
          <w:i/>
          <w:color w:val="000000"/>
        </w:rPr>
        <w:t>. Участник проекта</w:t>
      </w:r>
      <w:r w:rsidR="00CD254C" w:rsidRPr="00A039B3">
        <w:rPr>
          <w:i/>
          <w:color w:val="000000"/>
        </w:rPr>
        <w:t xml:space="preserve"> (</w:t>
      </w:r>
      <w:r w:rsidR="00CD254C">
        <w:rPr>
          <w:i/>
          <w:color w:val="000000"/>
        </w:rPr>
        <w:t>добавление задач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добавление подзадач</w:t>
      </w:r>
      <w:r w:rsidR="00CD254C" w:rsidRPr="00A039B3">
        <w:rPr>
          <w:i/>
          <w:color w:val="000000"/>
        </w:rPr>
        <w:t xml:space="preserve">, </w:t>
      </w:r>
      <w:r w:rsidR="00CD254C">
        <w:rPr>
          <w:i/>
          <w:color w:val="000000"/>
        </w:rPr>
        <w:t>предложение изменений статуса задачи</w:t>
      </w:r>
      <w:r w:rsidR="00CD254C" w:rsidRPr="00A039B3">
        <w:rPr>
          <w:i/>
          <w:color w:val="000000"/>
        </w:rPr>
        <w:t>)</w:t>
      </w:r>
      <w:r w:rsidR="00CD254C">
        <w:rPr>
          <w:i/>
          <w:color w:val="000000"/>
        </w:rPr>
        <w:t>.</w:t>
      </w:r>
    </w:p>
    <w:p w14:paraId="75D6F1F5" w14:textId="274BB065" w:rsidR="00CD254C" w:rsidRPr="00A15DF6" w:rsidRDefault="00255C0F" w:rsidP="00CD254C">
      <w:pPr>
        <w:ind w:firstLine="284"/>
        <w:rPr>
          <w:iCs/>
        </w:rPr>
      </w:pPr>
      <w:r>
        <w:rPr>
          <w:iCs/>
        </w:rPr>
        <w:t>4</w:t>
      </w:r>
      <w:r w:rsidR="001A21DD">
        <w:rPr>
          <w:iCs/>
        </w:rPr>
        <w:t>.</w:t>
      </w:r>
      <w:r w:rsidR="00CD254C" w:rsidRPr="006539FD">
        <w:rPr>
          <w:iCs/>
        </w:rPr>
        <w:t xml:space="preserve">4 Целевая аудитория: </w:t>
      </w:r>
      <w:r w:rsidR="00CD254C">
        <w:rPr>
          <w:i/>
        </w:rPr>
        <w:t>компании и частные лица</w:t>
      </w:r>
      <w:r w:rsidR="00CD254C" w:rsidRPr="002F0E34">
        <w:rPr>
          <w:i/>
        </w:rPr>
        <w:t xml:space="preserve">, </w:t>
      </w:r>
      <w:r w:rsidR="00CD254C">
        <w:rPr>
          <w:i/>
        </w:rPr>
        <w:t>которые желают повысить эффективность работы и снизить количество ошибок</w:t>
      </w:r>
      <w:r w:rsidR="00CD254C" w:rsidRPr="00110601">
        <w:rPr>
          <w:i/>
        </w:rPr>
        <w:t>.</w:t>
      </w:r>
      <w:r w:rsidR="00CD254C">
        <w:rPr>
          <w:iCs/>
        </w:rPr>
        <w:t xml:space="preserve"> </w:t>
      </w:r>
    </w:p>
    <w:p w14:paraId="520D342C" w14:textId="67C73DCB" w:rsidR="00CD254C" w:rsidRPr="00EB35D4" w:rsidRDefault="00255C0F" w:rsidP="00CD254C">
      <w:pPr>
        <w:ind w:firstLine="284"/>
        <w:rPr>
          <w:i/>
        </w:rPr>
      </w:pPr>
      <w:r>
        <w:rPr>
          <w:iCs/>
        </w:rPr>
        <w:t>4</w:t>
      </w:r>
      <w:r w:rsidR="001A21DD">
        <w:rPr>
          <w:iCs/>
        </w:rPr>
        <w:t>.</w:t>
      </w:r>
      <w:r w:rsidR="00CD254C" w:rsidRPr="00251743">
        <w:rPr>
          <w:iCs/>
        </w:rPr>
        <w:t xml:space="preserve">5 </w:t>
      </w:r>
      <w:r w:rsidR="00CD254C" w:rsidRPr="00EB35D4">
        <w:rPr>
          <w:iCs/>
          <w:spacing w:val="-6"/>
        </w:rPr>
        <w:t>Программная</w:t>
      </w:r>
      <w:r w:rsidR="00CD254C" w:rsidRPr="00251743">
        <w:rPr>
          <w:iCs/>
          <w:spacing w:val="-6"/>
        </w:rPr>
        <w:t xml:space="preserve"> </w:t>
      </w:r>
      <w:r w:rsidR="00CD254C" w:rsidRPr="00EB35D4">
        <w:rPr>
          <w:iCs/>
          <w:spacing w:val="-6"/>
        </w:rPr>
        <w:t>платформа</w:t>
      </w:r>
      <w:r w:rsidR="00CD254C" w:rsidRPr="00251743">
        <w:rPr>
          <w:iCs/>
          <w:spacing w:val="-6"/>
        </w:rPr>
        <w:t xml:space="preserve">: </w:t>
      </w:r>
      <w:r w:rsidR="00CD254C">
        <w:rPr>
          <w:i/>
          <w:color w:val="000000"/>
          <w:spacing w:val="-6"/>
          <w:lang w:val="en-US"/>
        </w:rPr>
        <w:t>NodeJS</w:t>
      </w:r>
      <w:r w:rsidR="00CD254C" w:rsidRPr="00251743">
        <w:rPr>
          <w:i/>
          <w:color w:val="000000"/>
          <w:spacing w:val="-6"/>
        </w:rPr>
        <w:t xml:space="preserve"> </w:t>
      </w:r>
      <w:r w:rsidR="00CD254C">
        <w:rPr>
          <w:i/>
          <w:color w:val="000000"/>
          <w:spacing w:val="-6"/>
        </w:rPr>
        <w:t>20.11.1</w:t>
      </w:r>
      <w:r w:rsidR="00CD254C" w:rsidRPr="00EB35D4">
        <w:rPr>
          <w:i/>
          <w:color w:val="000000"/>
          <w:spacing w:val="-6"/>
        </w:rPr>
        <w:t>,</w:t>
      </w:r>
      <w:r w:rsidR="00CD254C" w:rsidRPr="00251743">
        <w:rPr>
          <w:i/>
          <w:color w:val="000000"/>
          <w:spacing w:val="-6"/>
        </w:rPr>
        <w:t xml:space="preserve"> </w:t>
      </w:r>
      <w:r w:rsidR="00CD254C">
        <w:rPr>
          <w:i/>
          <w:color w:val="000000"/>
          <w:spacing w:val="-6"/>
          <w:lang w:val="en-US"/>
        </w:rPr>
        <w:t>Express</w:t>
      </w:r>
      <w:r w:rsidR="00CD254C" w:rsidRPr="00A039B3">
        <w:rPr>
          <w:i/>
          <w:color w:val="000000"/>
          <w:spacing w:val="-6"/>
        </w:rPr>
        <w:t xml:space="preserve"> </w:t>
      </w:r>
      <w:r w:rsidR="001A21DD">
        <w:rPr>
          <w:i/>
          <w:color w:val="000000"/>
          <w:spacing w:val="-6"/>
        </w:rPr>
        <w:t>3.</w:t>
      </w:r>
      <w:r w:rsidR="00CD254C" w:rsidRPr="00A039B3">
        <w:rPr>
          <w:i/>
          <w:color w:val="000000"/>
          <w:spacing w:val="-6"/>
        </w:rPr>
        <w:t>18.2,</w:t>
      </w:r>
      <w:r w:rsidR="00CD254C" w:rsidRPr="00251743">
        <w:rPr>
          <w:i/>
          <w:color w:val="000000"/>
          <w:spacing w:val="-6"/>
        </w:rPr>
        <w:t xml:space="preserve"> </w:t>
      </w:r>
      <w:r w:rsidR="00CD254C">
        <w:rPr>
          <w:i/>
          <w:color w:val="000000"/>
          <w:spacing w:val="-6"/>
          <w:lang w:val="en-US"/>
        </w:rPr>
        <w:t>Microsoft</w:t>
      </w:r>
      <w:r w:rsidR="00CD254C" w:rsidRPr="00A039B3">
        <w:rPr>
          <w:i/>
          <w:color w:val="000000"/>
          <w:spacing w:val="-6"/>
        </w:rPr>
        <w:t xml:space="preserve"> </w:t>
      </w:r>
      <w:r w:rsidR="00CD254C">
        <w:rPr>
          <w:i/>
          <w:color w:val="000000"/>
          <w:spacing w:val="-6"/>
          <w:lang w:val="en-US"/>
        </w:rPr>
        <w:t>SQL</w:t>
      </w:r>
      <w:r w:rsidR="00CD254C" w:rsidRPr="00A039B3">
        <w:rPr>
          <w:i/>
          <w:color w:val="000000"/>
          <w:spacing w:val="-6"/>
        </w:rPr>
        <w:t xml:space="preserve"> </w:t>
      </w:r>
      <w:r w:rsidR="00CD254C">
        <w:rPr>
          <w:i/>
          <w:color w:val="000000"/>
          <w:spacing w:val="-6"/>
          <w:lang w:val="en-US"/>
        </w:rPr>
        <w:t>Server</w:t>
      </w:r>
      <w:r w:rsidR="00CD254C" w:rsidRPr="00A039B3">
        <w:rPr>
          <w:i/>
          <w:color w:val="000000"/>
          <w:spacing w:val="-6"/>
        </w:rPr>
        <w:t xml:space="preserve"> 16.0</w:t>
      </w:r>
      <w:r w:rsidR="00CD254C" w:rsidRPr="00EB35D4">
        <w:rPr>
          <w:i/>
          <w:color w:val="000000"/>
          <w:spacing w:val="-6"/>
        </w:rPr>
        <w:t xml:space="preserve">; клиентская часть: </w:t>
      </w:r>
      <w:r w:rsidR="00CD254C">
        <w:rPr>
          <w:i/>
          <w:color w:val="000000"/>
          <w:spacing w:val="-6"/>
          <w:lang w:val="en-US"/>
        </w:rPr>
        <w:t>Flutter</w:t>
      </w:r>
      <w:r w:rsidR="00CD254C" w:rsidRPr="00251743">
        <w:rPr>
          <w:i/>
          <w:color w:val="000000"/>
          <w:spacing w:val="-6"/>
        </w:rPr>
        <w:t xml:space="preserve"> </w:t>
      </w:r>
      <w:r w:rsidR="001A21DD">
        <w:rPr>
          <w:i/>
          <w:color w:val="000000"/>
          <w:spacing w:val="-6"/>
        </w:rPr>
        <w:t>2.</w:t>
      </w:r>
      <w:r w:rsidR="00CD254C" w:rsidRPr="00A039B3">
        <w:rPr>
          <w:i/>
          <w:color w:val="000000"/>
          <w:spacing w:val="-6"/>
        </w:rPr>
        <w:t>19.3</w:t>
      </w:r>
      <w:r w:rsidR="00CD254C" w:rsidRPr="00EB35D4">
        <w:rPr>
          <w:i/>
          <w:color w:val="000000"/>
          <w:spacing w:val="-6"/>
        </w:rPr>
        <w:t xml:space="preserve">, </w:t>
      </w:r>
      <w:r w:rsidR="00CD254C">
        <w:rPr>
          <w:i/>
          <w:color w:val="000000"/>
          <w:spacing w:val="-6"/>
          <w:lang w:val="en-US"/>
        </w:rPr>
        <w:t>Dart</w:t>
      </w:r>
      <w:r w:rsidR="00CD254C" w:rsidRPr="00E004F1">
        <w:rPr>
          <w:i/>
          <w:color w:val="000000"/>
          <w:spacing w:val="-6"/>
        </w:rPr>
        <w:t xml:space="preserve"> </w:t>
      </w:r>
      <w:r w:rsidR="001A21DD">
        <w:rPr>
          <w:i/>
          <w:color w:val="000000"/>
          <w:spacing w:val="-6"/>
        </w:rPr>
        <w:t>2.2.</w:t>
      </w:r>
      <w:r w:rsidR="00CD254C" w:rsidRPr="00CC6C67">
        <w:rPr>
          <w:i/>
          <w:color w:val="000000"/>
          <w:spacing w:val="-6"/>
        </w:rPr>
        <w:t>1</w:t>
      </w:r>
      <w:r w:rsidR="00CD254C" w:rsidRPr="00EB35D4">
        <w:rPr>
          <w:i/>
          <w:color w:val="000000"/>
          <w:spacing w:val="-6"/>
        </w:rPr>
        <w:t>.</w:t>
      </w:r>
    </w:p>
    <w:p w14:paraId="5F9752AD" w14:textId="7F65A192" w:rsidR="00CD254C" w:rsidRPr="00F463B6" w:rsidRDefault="00255C0F" w:rsidP="00CD254C">
      <w:pPr>
        <w:ind w:firstLine="0"/>
        <w:rPr>
          <w:lang w:val="en-US"/>
        </w:rPr>
      </w:pPr>
      <w:r>
        <w:t>5</w:t>
      </w:r>
      <w:r w:rsidR="001B73D2">
        <w:t>.</w:t>
      </w:r>
      <w:r w:rsidR="00CD254C" w:rsidRPr="00CB0775">
        <w:t xml:space="preserve"> Содержание расчетно-пояснительной записки</w:t>
      </w:r>
      <w:r w:rsidR="00CD254C">
        <w:t>:</w:t>
      </w:r>
      <w:r w:rsidR="00CD254C">
        <w:rPr>
          <w:u w:val="single"/>
        </w:rPr>
        <w:t xml:space="preserve"> </w:t>
      </w:r>
    </w:p>
    <w:p w14:paraId="4B4B96C1" w14:textId="43016AAD" w:rsidR="00CD254C" w:rsidRPr="00110601" w:rsidRDefault="005F20CD" w:rsidP="00E912A2">
      <w:pPr>
        <w:pStyle w:val="a8"/>
        <w:widowControl w:val="0"/>
        <w:numPr>
          <w:ilvl w:val="0"/>
          <w:numId w:val="4"/>
        </w:numPr>
      </w:pPr>
      <w:r w:rsidRPr="005F20CD">
        <w:rPr>
          <w:b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86643AB" wp14:editId="0510F4C0">
                <wp:simplePos x="0" y="0"/>
                <wp:positionH relativeFrom="margin">
                  <wp:align>right</wp:align>
                </wp:positionH>
                <wp:positionV relativeFrom="paragraph">
                  <wp:posOffset>-448310</wp:posOffset>
                </wp:positionV>
                <wp:extent cx="552450" cy="228600"/>
                <wp:effectExtent l="0" t="0" r="19050" b="19050"/>
                <wp:wrapNone/>
                <wp:docPr id="2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AB8728A" w14:textId="77777777" w:rsidR="005F20CD" w:rsidRDefault="005F20CD" w:rsidP="005F20CD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86643AB" id="_x0000_s1028" type="#_x0000_t202" style="position:absolute;left:0;text-align:left;margin-left:-7.7pt;margin-top:-35.3pt;width:43.5pt;height:18pt;z-index:25168793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" strokecolor="white [3212]">
                <v:textbox>
                  <w:txbxContent>
                    <w:p w14:paraId="3AB8728A" w14:textId="77777777" w:rsidR="005F20CD" w:rsidRDefault="005F20CD" w:rsidP="005F20CD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CD254C">
        <w:rPr>
          <w:i/>
        </w:rPr>
        <w:t>Р</w:t>
      </w:r>
      <w:r w:rsidR="00CD254C" w:rsidRPr="00110601">
        <w:rPr>
          <w:i/>
        </w:rPr>
        <w:t>еферат</w:t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</w:p>
    <w:p w14:paraId="2DE35723" w14:textId="76E96CB9" w:rsidR="00CD254C" w:rsidRPr="00110601" w:rsidRDefault="005F20CD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5F20CD">
        <w:rPr>
          <w:b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3FCDB55" wp14:editId="657971D5">
                <wp:simplePos x="0" y="0"/>
                <wp:positionH relativeFrom="margin">
                  <wp:posOffset>6010275</wp:posOffset>
                </wp:positionH>
                <wp:positionV relativeFrom="paragraph">
                  <wp:posOffset>-391160</wp:posOffset>
                </wp:positionV>
                <wp:extent cx="552450" cy="228600"/>
                <wp:effectExtent l="0" t="0" r="19050" b="19050"/>
                <wp:wrapNone/>
                <wp:docPr id="2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id w:val="412754230"/>
                              <w:temporary/>
                              <w:showingPlcHdr/>
                              <w15:appearance w15:val="hidden"/>
                            </w:sdtPr>
                            <w:sdtEndPr/>
                            <w:sdtContent>
                              <w:p w14:paraId="30511FE7" w14:textId="77777777" w:rsidR="005F20CD" w:rsidRDefault="005F20CD" w:rsidP="005F20CD">
                                <w:r w:rsidRPr="005F20CD">
      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3FCDB55" id="_x0000_s1029" type="#_x0000_t202" style="position:absolute;left:0;text-align:left;margin-left:473.25pt;margin-top:-30.8pt;width:43.5pt;height:18pt;z-index:25168588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" strokecolor="white [3212]">
                <v:textbox>
                  <w:txbxContent>
                    <w:sdt>
                      <w:sdtPr>
                        <w:id w:val="412754230"/>
                        <w:temporary/>
                        <w:showingPlcHdr/>
                        <w15:appearance w15:val="hidden"/>
                      </w:sdtPr>
                      <w:sdtEndPr/>
                      <w:sdtContent>
                        <w:p w14:paraId="30511FE7" w14:textId="77777777" w:rsidR="005F20CD" w:rsidRDefault="005F20CD" w:rsidP="005F20CD">
                          <w:r w:rsidRPr="005F20CD">
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</w:r>
                        </w:p>
                      </w:sdtContent>
                    </w:sdt>
                  </w:txbxContent>
                </v:textbox>
                <w10:wrap anchorx="margin"/>
              </v:shape>
            </w:pict>
          </mc:Fallback>
        </mc:AlternateContent>
      </w:r>
      <w:r w:rsidR="00CD254C" w:rsidRPr="00110601">
        <w:rPr>
          <w:i/>
        </w:rPr>
        <w:t>Содержание</w:t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  <w:r w:rsidR="00CD254C" w:rsidRPr="00110601">
        <w:rPr>
          <w:i/>
        </w:rPr>
        <w:tab/>
      </w:r>
    </w:p>
    <w:p w14:paraId="05929835" w14:textId="77777777" w:rsidR="00CD254C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>Введение</w:t>
      </w:r>
    </w:p>
    <w:p w14:paraId="63E5EF76" w14:textId="77777777" w:rsidR="00CD254C" w:rsidRPr="00B13B38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 xml:space="preserve">Раздел 1: </w:t>
      </w:r>
      <w:r>
        <w:rPr>
          <w:i/>
          <w:color w:val="000000"/>
        </w:rPr>
        <w:t>обзора аналогов и постановка задачи</w:t>
      </w:r>
    </w:p>
    <w:p w14:paraId="07206347" w14:textId="77777777" w:rsidR="00CD254C" w:rsidRPr="00CC6C67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>
        <w:rPr>
          <w:i/>
        </w:rPr>
        <w:t>Раздел 2</w:t>
      </w:r>
      <w:r>
        <w:rPr>
          <w:i/>
          <w:lang w:val="en-US"/>
        </w:rPr>
        <w:t xml:space="preserve">: </w:t>
      </w:r>
      <w:r w:rsidRPr="00110601">
        <w:rPr>
          <w:i/>
        </w:rPr>
        <w:t>п</w:t>
      </w:r>
      <w:r w:rsidRPr="00110601">
        <w:rPr>
          <w:i/>
          <w:color w:val="000000"/>
        </w:rPr>
        <w:t xml:space="preserve">роектирование </w:t>
      </w:r>
      <w:r>
        <w:rPr>
          <w:i/>
          <w:color w:val="000000"/>
        </w:rPr>
        <w:t>программного продукта</w:t>
      </w:r>
    </w:p>
    <w:p w14:paraId="008D535E" w14:textId="77777777" w:rsidR="00CD254C" w:rsidRPr="00B13B38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>
        <w:rPr>
          <w:i/>
        </w:rPr>
        <w:t>Раздел</w:t>
      </w:r>
      <w:r>
        <w:rPr>
          <w:i/>
          <w:lang w:val="en-US"/>
        </w:rPr>
        <w:t xml:space="preserve"> 3: </w:t>
      </w:r>
      <w:r>
        <w:rPr>
          <w:i/>
        </w:rPr>
        <w:t>программная реализация продукта</w:t>
      </w:r>
    </w:p>
    <w:p w14:paraId="48C3F5F2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>
        <w:rPr>
          <w:i/>
        </w:rPr>
        <w:t>Раздел 4: анализ информационной безопасности приложения</w:t>
      </w:r>
      <w:r w:rsidRPr="00110601">
        <w:rPr>
          <w:i/>
        </w:rPr>
        <w:tab/>
      </w:r>
    </w:p>
    <w:p w14:paraId="20BF129E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 xml:space="preserve">Раздел </w:t>
      </w:r>
      <w:r>
        <w:rPr>
          <w:i/>
        </w:rPr>
        <w:t>5</w:t>
      </w:r>
      <w:r w:rsidRPr="00110601">
        <w:rPr>
          <w:i/>
        </w:rPr>
        <w:t xml:space="preserve">: </w:t>
      </w:r>
      <w:r w:rsidRPr="00110601">
        <w:rPr>
          <w:i/>
          <w:color w:val="000000"/>
        </w:rPr>
        <w:t xml:space="preserve">тестирование </w:t>
      </w:r>
      <w:r>
        <w:rPr>
          <w:i/>
          <w:color w:val="000000"/>
        </w:rPr>
        <w:t>приложения</w:t>
      </w:r>
      <w:r w:rsidRPr="00110601">
        <w:rPr>
          <w:i/>
        </w:rPr>
        <w:tab/>
      </w:r>
    </w:p>
    <w:p w14:paraId="5D3A0433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 xml:space="preserve">Раздел </w:t>
      </w:r>
      <w:r>
        <w:rPr>
          <w:i/>
        </w:rPr>
        <w:t>6</w:t>
      </w:r>
      <w:r w:rsidRPr="00110601">
        <w:rPr>
          <w:i/>
        </w:rPr>
        <w:t xml:space="preserve">: </w:t>
      </w:r>
      <w:r>
        <w:rPr>
          <w:i/>
          <w:color w:val="000000"/>
        </w:rPr>
        <w:t>руководство пользователя</w:t>
      </w:r>
    </w:p>
    <w:p w14:paraId="15BFF956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 xml:space="preserve">Раздел </w:t>
      </w:r>
      <w:r>
        <w:rPr>
          <w:i/>
        </w:rPr>
        <w:t>7</w:t>
      </w:r>
      <w:r w:rsidRPr="00110601">
        <w:rPr>
          <w:i/>
        </w:rPr>
        <w:t>: экономический разде</w:t>
      </w:r>
      <w:r>
        <w:rPr>
          <w:i/>
        </w:rPr>
        <w:t>л</w:t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</w:p>
    <w:p w14:paraId="00CD25CC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>Заключение</w:t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</w:p>
    <w:p w14:paraId="592FB682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>Список использованных источников</w:t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</w:p>
    <w:p w14:paraId="16798A4C" w14:textId="77777777" w:rsidR="00CD254C" w:rsidRPr="00110601" w:rsidRDefault="00CD254C" w:rsidP="00E912A2">
      <w:pPr>
        <w:pStyle w:val="a8"/>
        <w:widowControl w:val="0"/>
        <w:numPr>
          <w:ilvl w:val="0"/>
          <w:numId w:val="4"/>
        </w:numPr>
        <w:rPr>
          <w:i/>
        </w:rPr>
      </w:pPr>
      <w:r w:rsidRPr="00110601">
        <w:rPr>
          <w:i/>
        </w:rPr>
        <w:t>Приложения и графическая часть</w:t>
      </w:r>
    </w:p>
    <w:p w14:paraId="4FBB4838" w14:textId="77777777" w:rsidR="00CD254C" w:rsidRPr="006539FD" w:rsidRDefault="00CD254C" w:rsidP="00CD254C">
      <w:pPr>
        <w:ind w:firstLine="0"/>
        <w:rPr>
          <w:spacing w:val="-4"/>
        </w:rPr>
      </w:pPr>
      <w:r>
        <w:rPr>
          <w:spacing w:val="-4"/>
        </w:rPr>
        <w:t>6</w:t>
      </w:r>
      <w:r w:rsidRPr="006539FD">
        <w:rPr>
          <w:spacing w:val="-4"/>
        </w:rPr>
        <w:t>. Перечень графического материала (с точным указанием обязательных чертежей):</w:t>
      </w:r>
      <w:r w:rsidRPr="006539FD">
        <w:rPr>
          <w:i/>
          <w:spacing w:val="-4"/>
          <w:szCs w:val="24"/>
        </w:rPr>
        <w:t xml:space="preserve"> </w:t>
      </w:r>
    </w:p>
    <w:p w14:paraId="5ECE788A" w14:textId="77777777" w:rsidR="00CD254C" w:rsidRPr="00607817" w:rsidRDefault="00CD254C" w:rsidP="00E912A2">
      <w:pPr>
        <w:pStyle w:val="a8"/>
        <w:widowControl w:val="0"/>
        <w:numPr>
          <w:ilvl w:val="0"/>
          <w:numId w:val="5"/>
        </w:numPr>
        <w:rPr>
          <w:i/>
        </w:rPr>
      </w:pPr>
      <w:r>
        <w:rPr>
          <w:i/>
        </w:rPr>
        <w:t>Диаграмма вариантов использования мобильного приложения</w:t>
      </w:r>
    </w:p>
    <w:p w14:paraId="31F32B10" w14:textId="77777777" w:rsidR="00CD254C" w:rsidRPr="00110601" w:rsidRDefault="00CD254C" w:rsidP="00E912A2">
      <w:pPr>
        <w:pStyle w:val="a8"/>
        <w:widowControl w:val="0"/>
        <w:numPr>
          <w:ilvl w:val="0"/>
          <w:numId w:val="5"/>
        </w:numPr>
        <w:rPr>
          <w:i/>
        </w:rPr>
      </w:pPr>
      <w:r>
        <w:rPr>
          <w:i/>
        </w:rPr>
        <w:t>Диаграмма вариантов использования веб-приложения</w:t>
      </w:r>
      <w:r w:rsidRPr="00110601">
        <w:rPr>
          <w:i/>
        </w:rPr>
        <w:tab/>
      </w:r>
      <w:r w:rsidRPr="00110601">
        <w:rPr>
          <w:i/>
        </w:rPr>
        <w:tab/>
      </w:r>
      <w:r w:rsidRPr="00110601">
        <w:rPr>
          <w:i/>
        </w:rPr>
        <w:tab/>
      </w:r>
    </w:p>
    <w:p w14:paraId="58C7D1FD" w14:textId="77777777" w:rsidR="00CD254C" w:rsidRPr="00607817" w:rsidRDefault="00CD254C" w:rsidP="00E912A2">
      <w:pPr>
        <w:pStyle w:val="a8"/>
        <w:widowControl w:val="0"/>
        <w:numPr>
          <w:ilvl w:val="0"/>
          <w:numId w:val="5"/>
        </w:numPr>
        <w:ind w:right="112"/>
        <w:rPr>
          <w:i/>
        </w:rPr>
      </w:pPr>
      <w:r>
        <w:rPr>
          <w:i/>
          <w:szCs w:val="24"/>
        </w:rPr>
        <w:t>Логическая схема глобальной базы данных</w:t>
      </w:r>
    </w:p>
    <w:p w14:paraId="04CFB433" w14:textId="77777777" w:rsidR="00CD254C" w:rsidRPr="00607817" w:rsidRDefault="00CD254C" w:rsidP="00E912A2">
      <w:pPr>
        <w:pStyle w:val="a8"/>
        <w:widowControl w:val="0"/>
        <w:numPr>
          <w:ilvl w:val="0"/>
          <w:numId w:val="5"/>
        </w:numPr>
        <w:ind w:right="112"/>
        <w:rPr>
          <w:i/>
        </w:rPr>
      </w:pPr>
      <w:r>
        <w:rPr>
          <w:i/>
          <w:szCs w:val="24"/>
        </w:rPr>
        <w:t>Логическая схема локальной базы данных</w:t>
      </w:r>
    </w:p>
    <w:p w14:paraId="2F40C179" w14:textId="77777777" w:rsidR="00CD254C" w:rsidRPr="00110601" w:rsidRDefault="00CD254C" w:rsidP="00E912A2">
      <w:pPr>
        <w:pStyle w:val="a8"/>
        <w:widowControl w:val="0"/>
        <w:numPr>
          <w:ilvl w:val="0"/>
          <w:numId w:val="5"/>
        </w:numPr>
        <w:rPr>
          <w:i/>
          <w:szCs w:val="24"/>
        </w:rPr>
      </w:pPr>
      <w:r>
        <w:rPr>
          <w:i/>
          <w:szCs w:val="24"/>
        </w:rPr>
        <w:t>Архитектура приложения</w:t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</w:p>
    <w:p w14:paraId="624B1A98" w14:textId="77777777" w:rsidR="00CD254C" w:rsidRDefault="00CD254C" w:rsidP="00E912A2">
      <w:pPr>
        <w:pStyle w:val="a8"/>
        <w:widowControl w:val="0"/>
        <w:numPr>
          <w:ilvl w:val="0"/>
          <w:numId w:val="5"/>
        </w:numPr>
        <w:rPr>
          <w:i/>
          <w:szCs w:val="24"/>
        </w:rPr>
      </w:pPr>
      <w:r>
        <w:rPr>
          <w:i/>
          <w:szCs w:val="24"/>
        </w:rPr>
        <w:t>Блок-схема выгрузки задач и подзадач</w:t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  <w:r w:rsidRPr="00110601">
        <w:rPr>
          <w:i/>
          <w:szCs w:val="24"/>
        </w:rPr>
        <w:tab/>
      </w:r>
    </w:p>
    <w:p w14:paraId="764818AD" w14:textId="77777777" w:rsidR="00CD254C" w:rsidRPr="00B13B38" w:rsidRDefault="00CD254C" w:rsidP="00E912A2">
      <w:pPr>
        <w:pStyle w:val="a8"/>
        <w:widowControl w:val="0"/>
        <w:numPr>
          <w:ilvl w:val="0"/>
          <w:numId w:val="5"/>
        </w:numPr>
        <w:rPr>
          <w:i/>
          <w:szCs w:val="24"/>
        </w:rPr>
      </w:pPr>
      <w:r>
        <w:rPr>
          <w:i/>
          <w:szCs w:val="24"/>
        </w:rPr>
        <w:t>Результаты расчетов экономического раздела</w:t>
      </w:r>
      <w:r w:rsidRPr="00B13B38">
        <w:rPr>
          <w:i/>
          <w:szCs w:val="24"/>
        </w:rPr>
        <w:tab/>
      </w:r>
    </w:p>
    <w:p w14:paraId="46E78E6C" w14:textId="77777777" w:rsidR="00CD254C" w:rsidRPr="00467CB3" w:rsidRDefault="00CD254C" w:rsidP="00CD254C">
      <w:pPr>
        <w:ind w:firstLine="0"/>
        <w:rPr>
          <w:spacing w:val="-2"/>
          <w:sz w:val="22"/>
        </w:rPr>
      </w:pPr>
      <w:r>
        <w:t>7</w:t>
      </w:r>
      <w:r w:rsidRPr="00CB0775">
        <w:t xml:space="preserve">. </w:t>
      </w:r>
      <w:r w:rsidRPr="00CB0775">
        <w:rPr>
          <w:spacing w:val="-2"/>
        </w:rPr>
        <w:t>Консультанты по проекту</w:t>
      </w:r>
      <w:r>
        <w:rPr>
          <w:spacing w:val="-2"/>
        </w:rPr>
        <w:t xml:space="preserve"> </w:t>
      </w:r>
      <w:r w:rsidRPr="00CB0775">
        <w:rPr>
          <w:spacing w:val="-2"/>
        </w:rPr>
        <w:t xml:space="preserve">с указанием относящихся к ним разделов проекта </w:t>
      </w:r>
    </w:p>
    <w:tbl>
      <w:tblPr>
        <w:tblW w:w="5000" w:type="pct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5360"/>
        <w:gridCol w:w="4716"/>
      </w:tblGrid>
      <w:tr w:rsidR="00CD254C" w:rsidRPr="00C101AE" w14:paraId="619C6982" w14:textId="77777777" w:rsidTr="00630C12">
        <w:trPr>
          <w:cantSplit/>
          <w:trHeight w:val="348"/>
        </w:trPr>
        <w:tc>
          <w:tcPr>
            <w:tcW w:w="2660" w:type="pct"/>
            <w:vAlign w:val="center"/>
          </w:tcPr>
          <w:p w14:paraId="3C4F9C87" w14:textId="77777777" w:rsidR="00CD254C" w:rsidRPr="00C101AE" w:rsidRDefault="00CD254C" w:rsidP="00630C12">
            <w:pPr>
              <w:ind w:firstLine="0"/>
              <w:jc w:val="center"/>
            </w:pPr>
            <w:r w:rsidRPr="00C101AE">
              <w:t>Раздел</w:t>
            </w:r>
          </w:p>
        </w:tc>
        <w:tc>
          <w:tcPr>
            <w:tcW w:w="2340" w:type="pct"/>
            <w:vAlign w:val="center"/>
          </w:tcPr>
          <w:p w14:paraId="5534B1F8" w14:textId="77777777" w:rsidR="00CD254C" w:rsidRPr="00C101AE" w:rsidRDefault="00CD254C" w:rsidP="00630C12">
            <w:pPr>
              <w:pStyle w:val="afd"/>
              <w:ind w:firstLine="0"/>
              <w:jc w:val="center"/>
            </w:pPr>
            <w:r w:rsidRPr="00C101AE">
              <w:t>Консультант</w:t>
            </w:r>
          </w:p>
        </w:tc>
      </w:tr>
      <w:tr w:rsidR="00CD254C" w:rsidRPr="00C101AE" w14:paraId="00394AC8" w14:textId="77777777" w:rsidTr="00630C12">
        <w:trPr>
          <w:cantSplit/>
          <w:trHeight w:val="284"/>
        </w:trPr>
        <w:tc>
          <w:tcPr>
            <w:tcW w:w="2660" w:type="pct"/>
          </w:tcPr>
          <w:p w14:paraId="48888814" w14:textId="77777777" w:rsidR="00CD254C" w:rsidRPr="006C04A9" w:rsidRDefault="00CD254C" w:rsidP="00630C12">
            <w:pPr>
              <w:spacing w:before="40"/>
              <w:ind w:firstLine="0"/>
              <w:rPr>
                <w:i/>
              </w:rPr>
            </w:pPr>
            <w:r w:rsidRPr="006C04A9">
              <w:rPr>
                <w:i/>
              </w:rPr>
              <w:t>Экономическ</w:t>
            </w:r>
            <w:r>
              <w:rPr>
                <w:i/>
              </w:rPr>
              <w:t>ий</w:t>
            </w:r>
            <w:r w:rsidRPr="006C04A9">
              <w:rPr>
                <w:i/>
              </w:rPr>
              <w:t xml:space="preserve"> </w:t>
            </w:r>
            <w:r>
              <w:rPr>
                <w:i/>
              </w:rPr>
              <w:t>раздел</w:t>
            </w:r>
          </w:p>
        </w:tc>
        <w:tc>
          <w:tcPr>
            <w:tcW w:w="2340" w:type="pct"/>
            <w:vAlign w:val="center"/>
          </w:tcPr>
          <w:p w14:paraId="38D937AA" w14:textId="77777777" w:rsidR="00CD254C" w:rsidRPr="00093CC3" w:rsidRDefault="00CD254C" w:rsidP="00630C12">
            <w:pPr>
              <w:spacing w:before="40"/>
              <w:ind w:firstLine="0"/>
              <w:rPr>
                <w:i/>
              </w:rPr>
            </w:pPr>
            <w:r>
              <w:rPr>
                <w:i/>
              </w:rPr>
              <w:t xml:space="preserve">А. С. Соболевский </w:t>
            </w:r>
          </w:p>
        </w:tc>
      </w:tr>
    </w:tbl>
    <w:p w14:paraId="30F67BDA" w14:textId="77777777" w:rsidR="00CD254C" w:rsidRPr="00467CB3" w:rsidRDefault="00CD254C" w:rsidP="00CD254C">
      <w:pPr>
        <w:ind w:firstLine="0"/>
        <w:rPr>
          <w:sz w:val="22"/>
        </w:rPr>
      </w:pPr>
    </w:p>
    <w:p w14:paraId="7AFA1F94" w14:textId="77777777" w:rsidR="00CD254C" w:rsidRPr="00FA6111" w:rsidRDefault="00CD254C" w:rsidP="00CD254C">
      <w:pPr>
        <w:spacing w:before="120"/>
        <w:ind w:firstLine="0"/>
        <w:rPr>
          <w:u w:val="single"/>
        </w:rPr>
      </w:pPr>
      <w:r>
        <w:t>8</w:t>
      </w:r>
      <w:r w:rsidRPr="00C87494">
        <w:t>. Дата выдачи задания:</w:t>
      </w:r>
      <w:r>
        <w:t xml:space="preserve"> </w:t>
      </w:r>
      <w: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  <w:r>
        <w:rPr>
          <w:u w:val="single"/>
        </w:rPr>
        <w:tab/>
      </w:r>
    </w:p>
    <w:p w14:paraId="689A60A2" w14:textId="77777777" w:rsidR="00CD254C" w:rsidRPr="00CB0775" w:rsidRDefault="00CD254C" w:rsidP="00CD254C">
      <w:pPr>
        <w:ind w:firstLine="0"/>
        <w:rPr>
          <w:b/>
        </w:rPr>
      </w:pPr>
    </w:p>
    <w:p w14:paraId="057A080A" w14:textId="77777777" w:rsidR="00CD254C" w:rsidRPr="00CB0775" w:rsidRDefault="00CD254C" w:rsidP="00CD254C">
      <w:r w:rsidRPr="00CB0775">
        <w:t>Руководитель</w:t>
      </w:r>
      <w:r>
        <w:tab/>
      </w:r>
      <w:r w:rsidRPr="00CB0775">
        <w:t>______</w:t>
      </w:r>
      <w:r>
        <w:t xml:space="preserve">_____________________________ А.В. </w:t>
      </w:r>
      <w:proofErr w:type="spellStart"/>
      <w:r>
        <w:t>Бурмакова</w:t>
      </w:r>
      <w:proofErr w:type="spellEnd"/>
    </w:p>
    <w:p w14:paraId="35930B4D" w14:textId="77777777" w:rsidR="00CD254C" w:rsidRPr="00CB0775" w:rsidRDefault="00CD254C" w:rsidP="00CD254C">
      <w:pPr>
        <w:ind w:left="4956" w:firstLine="708"/>
        <w:jc w:val="left"/>
        <w:rPr>
          <w:sz w:val="22"/>
        </w:rPr>
      </w:pPr>
      <w:r>
        <w:rPr>
          <w:sz w:val="22"/>
        </w:rPr>
        <w:t xml:space="preserve"> </w:t>
      </w:r>
      <w:r w:rsidRPr="00CB0775">
        <w:rPr>
          <w:sz w:val="22"/>
        </w:rPr>
        <w:t>(подпись)</w:t>
      </w:r>
      <w:r>
        <w:rPr>
          <w:sz w:val="22"/>
        </w:rPr>
        <w:t xml:space="preserve"> </w:t>
      </w:r>
    </w:p>
    <w:p w14:paraId="65254E21" w14:textId="77777777" w:rsidR="00CD254C" w:rsidRPr="003F5752" w:rsidRDefault="00CD254C" w:rsidP="00CD254C">
      <w:pPr>
        <w:ind w:left="708" w:firstLine="0"/>
      </w:pPr>
      <w:r w:rsidRPr="00CB0775">
        <w:t>Задание принял к исполнению</w:t>
      </w:r>
      <w:r>
        <w:t xml:space="preserve">      </w:t>
      </w:r>
      <w:r w:rsidRPr="002D5400">
        <w:t>________________</w:t>
      </w:r>
      <w:r w:rsidRPr="00CB0775">
        <w:t>______</w:t>
      </w:r>
      <w:r>
        <w:t>____</w:t>
      </w:r>
      <w:r w:rsidRPr="003F5752">
        <w:t xml:space="preserve"> </w:t>
      </w:r>
      <w:r>
        <w:t>А.А. Тихон</w:t>
      </w:r>
    </w:p>
    <w:p w14:paraId="63333AED" w14:textId="77777777" w:rsidR="00CD254C" w:rsidRPr="00CB0775" w:rsidRDefault="00CD254C" w:rsidP="00CD254C">
      <w:pPr>
        <w:ind w:left="4956" w:firstLine="708"/>
        <w:jc w:val="left"/>
      </w:pPr>
      <w:r>
        <w:rPr>
          <w:sz w:val="22"/>
        </w:rPr>
        <w:t xml:space="preserve"> </w:t>
      </w:r>
      <w:r w:rsidRPr="00CB0775">
        <w:rPr>
          <w:sz w:val="22"/>
        </w:rPr>
        <w:t>(подпись)</w:t>
      </w:r>
      <w:r>
        <w:rPr>
          <w:sz w:val="22"/>
        </w:rPr>
        <w:t xml:space="preserve"> </w:t>
      </w:r>
      <w:r>
        <w:rPr>
          <w:sz w:val="22"/>
        </w:rPr>
        <w:tab/>
      </w:r>
    </w:p>
    <w:p w14:paraId="3F68885D" w14:textId="77777777" w:rsidR="00CD254C" w:rsidRPr="00067E7B" w:rsidRDefault="00CD254C" w:rsidP="00CD254C">
      <w:pPr>
        <w:ind w:firstLine="0"/>
        <w:jc w:val="center"/>
        <w:rPr>
          <w:b/>
          <w:sz w:val="12"/>
        </w:rPr>
      </w:pPr>
    </w:p>
    <w:p w14:paraId="284431B3" w14:textId="77777777" w:rsidR="00CD254C" w:rsidRPr="00CB0775" w:rsidRDefault="00CD254C" w:rsidP="00CD254C">
      <w:pPr>
        <w:ind w:firstLine="0"/>
      </w:pPr>
      <w:r>
        <w:t xml:space="preserve">9. </w:t>
      </w:r>
      <w:r w:rsidRPr="00CB0775">
        <w:t>Календарный план</w:t>
      </w:r>
    </w:p>
    <w:tbl>
      <w:tblPr>
        <w:tblW w:w="10123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364"/>
        <w:gridCol w:w="6198"/>
        <w:gridCol w:w="1985"/>
        <w:gridCol w:w="1576"/>
      </w:tblGrid>
      <w:tr w:rsidR="00CD254C" w:rsidRPr="00CB0775" w14:paraId="4602A11A" w14:textId="77777777" w:rsidTr="00630C12">
        <w:trPr>
          <w:trHeight w:val="480"/>
        </w:trPr>
        <w:tc>
          <w:tcPr>
            <w:tcW w:w="0" w:type="auto"/>
          </w:tcPr>
          <w:p w14:paraId="5B3378AB" w14:textId="77777777" w:rsidR="00CD254C" w:rsidRPr="00CB0775" w:rsidRDefault="00CD254C" w:rsidP="00630C12">
            <w:pPr>
              <w:spacing w:before="40"/>
              <w:ind w:left="-40" w:right="-40" w:firstLine="0"/>
              <w:jc w:val="center"/>
              <w:rPr>
                <w:sz w:val="24"/>
                <w:szCs w:val="24"/>
              </w:rPr>
            </w:pPr>
            <w:r w:rsidRPr="00CB0775">
              <w:rPr>
                <w:sz w:val="24"/>
                <w:szCs w:val="24"/>
              </w:rPr>
              <w:t>№</w:t>
            </w:r>
          </w:p>
          <w:p w14:paraId="60A90D63" w14:textId="77777777" w:rsidR="00CD254C" w:rsidRPr="00CB0775" w:rsidRDefault="00CD254C" w:rsidP="00630C12">
            <w:pPr>
              <w:spacing w:before="40"/>
              <w:ind w:left="-40" w:right="-40" w:firstLine="0"/>
              <w:jc w:val="center"/>
              <w:rPr>
                <w:sz w:val="24"/>
                <w:szCs w:val="24"/>
              </w:rPr>
            </w:pPr>
            <w:r w:rsidRPr="00CB0775">
              <w:rPr>
                <w:sz w:val="24"/>
                <w:szCs w:val="24"/>
              </w:rPr>
              <w:t>п/п</w:t>
            </w:r>
          </w:p>
        </w:tc>
        <w:tc>
          <w:tcPr>
            <w:tcW w:w="6198" w:type="dxa"/>
            <w:vAlign w:val="center"/>
          </w:tcPr>
          <w:p w14:paraId="507383ED" w14:textId="77777777" w:rsidR="00CD254C" w:rsidRPr="00CB0775" w:rsidRDefault="00CD254C" w:rsidP="00630C12">
            <w:pPr>
              <w:spacing w:before="40"/>
              <w:ind w:left="-40" w:right="-40" w:firstLine="0"/>
              <w:jc w:val="center"/>
              <w:rPr>
                <w:sz w:val="24"/>
                <w:szCs w:val="24"/>
              </w:rPr>
            </w:pPr>
            <w:r w:rsidRPr="00CB0775">
              <w:rPr>
                <w:sz w:val="24"/>
                <w:szCs w:val="24"/>
              </w:rPr>
              <w:t>Наименование этапов дипломного проекта</w:t>
            </w:r>
          </w:p>
        </w:tc>
        <w:tc>
          <w:tcPr>
            <w:tcW w:w="1985" w:type="dxa"/>
            <w:vAlign w:val="center"/>
          </w:tcPr>
          <w:p w14:paraId="7A9909B0" w14:textId="77777777" w:rsidR="00CD254C" w:rsidRPr="00C87494" w:rsidRDefault="00CD254C" w:rsidP="00630C12">
            <w:pPr>
              <w:spacing w:before="40"/>
              <w:ind w:firstLine="0"/>
              <w:jc w:val="center"/>
              <w:rPr>
                <w:sz w:val="24"/>
                <w:szCs w:val="24"/>
              </w:rPr>
            </w:pPr>
            <w:r w:rsidRPr="00C87494">
              <w:rPr>
                <w:sz w:val="24"/>
                <w:szCs w:val="24"/>
              </w:rPr>
              <w:t>Срок выполнения этапов проекта</w:t>
            </w:r>
          </w:p>
        </w:tc>
        <w:tc>
          <w:tcPr>
            <w:tcW w:w="1576" w:type="dxa"/>
            <w:vAlign w:val="center"/>
          </w:tcPr>
          <w:p w14:paraId="5C15A909" w14:textId="77777777" w:rsidR="00CD254C" w:rsidRPr="00CB0775" w:rsidRDefault="00CD254C" w:rsidP="00630C12">
            <w:pPr>
              <w:spacing w:before="40"/>
              <w:ind w:firstLine="0"/>
              <w:jc w:val="center"/>
              <w:rPr>
                <w:sz w:val="24"/>
                <w:szCs w:val="24"/>
              </w:rPr>
            </w:pPr>
            <w:r w:rsidRPr="00CB0775">
              <w:rPr>
                <w:sz w:val="24"/>
                <w:szCs w:val="24"/>
              </w:rPr>
              <w:t>Примечание</w:t>
            </w:r>
          </w:p>
        </w:tc>
      </w:tr>
      <w:tr w:rsidR="00CD254C" w:rsidRPr="00CB0775" w14:paraId="72B7FD88" w14:textId="77777777" w:rsidTr="00630C12">
        <w:trPr>
          <w:trHeight w:val="300"/>
        </w:trPr>
        <w:tc>
          <w:tcPr>
            <w:tcW w:w="0" w:type="auto"/>
            <w:vAlign w:val="center"/>
          </w:tcPr>
          <w:p w14:paraId="6DEB2C52" w14:textId="77777777" w:rsidR="00CD254C" w:rsidRPr="00CB0775" w:rsidRDefault="00CD254C" w:rsidP="00630C12">
            <w:pPr>
              <w:spacing w:before="20"/>
              <w:ind w:firstLine="0"/>
              <w:jc w:val="center"/>
              <w:rPr>
                <w:i/>
                <w:lang w:val="en-US"/>
              </w:rPr>
            </w:pPr>
            <w:r w:rsidRPr="00CB0775">
              <w:rPr>
                <w:i/>
                <w:lang w:val="en-US"/>
              </w:rPr>
              <w:t>1</w:t>
            </w:r>
          </w:p>
        </w:tc>
        <w:tc>
          <w:tcPr>
            <w:tcW w:w="6198" w:type="dxa"/>
            <w:vAlign w:val="center"/>
          </w:tcPr>
          <w:p w14:paraId="721049BC" w14:textId="77777777" w:rsidR="00CD254C" w:rsidRPr="00CB0775" w:rsidRDefault="00CD254C" w:rsidP="00630C12">
            <w:pPr>
              <w:ind w:firstLine="0"/>
              <w:jc w:val="left"/>
              <w:rPr>
                <w:i/>
              </w:rPr>
            </w:pPr>
            <w:r w:rsidRPr="007E691E">
              <w:rPr>
                <w:i/>
                <w:color w:val="000000"/>
              </w:rPr>
              <w:t>Постановка задачи и анализ аналогичных решени</w:t>
            </w:r>
            <w:r>
              <w:rPr>
                <w:i/>
                <w:color w:val="000000"/>
              </w:rPr>
              <w:t>й</w:t>
            </w:r>
          </w:p>
        </w:tc>
        <w:tc>
          <w:tcPr>
            <w:tcW w:w="1985" w:type="dxa"/>
            <w:vAlign w:val="center"/>
          </w:tcPr>
          <w:p w14:paraId="75E9AC8D" w14:textId="69116621" w:rsidR="00CD254C" w:rsidRPr="00D01901" w:rsidRDefault="00CD254C" w:rsidP="00630C12">
            <w:pPr>
              <w:spacing w:before="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0.0</w:t>
            </w:r>
            <w:r w:rsidR="001A21DD">
              <w:rPr>
                <w:lang w:val="en-US"/>
              </w:rPr>
              <w:t>2.</w:t>
            </w:r>
            <w:r>
              <w:rPr>
                <w:lang w:val="en-US"/>
              </w:rPr>
              <w:t>2024</w:t>
            </w:r>
          </w:p>
        </w:tc>
        <w:tc>
          <w:tcPr>
            <w:tcW w:w="1576" w:type="dxa"/>
          </w:tcPr>
          <w:p w14:paraId="208D95C9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4D52AB0B" w14:textId="77777777" w:rsidTr="00630C12">
        <w:trPr>
          <w:trHeight w:val="300"/>
        </w:trPr>
        <w:tc>
          <w:tcPr>
            <w:tcW w:w="0" w:type="auto"/>
            <w:vAlign w:val="center"/>
          </w:tcPr>
          <w:p w14:paraId="17864F7B" w14:textId="77777777" w:rsidR="00CD254C" w:rsidRPr="00CE2022" w:rsidRDefault="00CD254C" w:rsidP="00630C12">
            <w:pPr>
              <w:spacing w:before="20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2</w:t>
            </w:r>
          </w:p>
        </w:tc>
        <w:tc>
          <w:tcPr>
            <w:tcW w:w="6198" w:type="dxa"/>
            <w:vAlign w:val="center"/>
          </w:tcPr>
          <w:p w14:paraId="16A3EBF1" w14:textId="77777777" w:rsidR="00CD254C" w:rsidRPr="00CB0775" w:rsidRDefault="00CD254C" w:rsidP="00630C12">
            <w:pPr>
              <w:ind w:firstLine="0"/>
              <w:jc w:val="left"/>
              <w:rPr>
                <w:i/>
              </w:rPr>
            </w:pPr>
            <w:r>
              <w:rPr>
                <w:i/>
                <w:color w:val="000000"/>
              </w:rPr>
              <w:t>Проектирование приложения</w:t>
            </w:r>
          </w:p>
        </w:tc>
        <w:tc>
          <w:tcPr>
            <w:tcW w:w="1985" w:type="dxa"/>
            <w:vAlign w:val="center"/>
          </w:tcPr>
          <w:p w14:paraId="299F3041" w14:textId="32154DC5" w:rsidR="00CD254C" w:rsidRPr="00D01901" w:rsidRDefault="00CD254C" w:rsidP="00630C12">
            <w:pPr>
              <w:spacing w:before="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1A21DD">
              <w:rPr>
                <w:lang w:val="en-US"/>
              </w:rPr>
              <w:t>2.</w:t>
            </w:r>
            <w:r>
              <w:rPr>
                <w:lang w:val="en-US"/>
              </w:rPr>
              <w:t>0</w:t>
            </w:r>
            <w:r w:rsidR="001A21DD">
              <w:rPr>
                <w:lang w:val="en-US"/>
              </w:rPr>
              <w:t>3.</w:t>
            </w:r>
            <w:r>
              <w:rPr>
                <w:lang w:val="en-US"/>
              </w:rPr>
              <w:t>2024</w:t>
            </w:r>
          </w:p>
        </w:tc>
        <w:tc>
          <w:tcPr>
            <w:tcW w:w="1576" w:type="dxa"/>
          </w:tcPr>
          <w:p w14:paraId="5B0AEDD3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440D2188" w14:textId="77777777" w:rsidTr="00630C12">
        <w:trPr>
          <w:trHeight w:val="300"/>
        </w:trPr>
        <w:tc>
          <w:tcPr>
            <w:tcW w:w="0" w:type="auto"/>
            <w:vAlign w:val="center"/>
          </w:tcPr>
          <w:p w14:paraId="77789458" w14:textId="77777777" w:rsidR="00CD254C" w:rsidRPr="00CE2022" w:rsidRDefault="00CD254C" w:rsidP="00630C12">
            <w:pPr>
              <w:spacing w:before="20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3</w:t>
            </w:r>
          </w:p>
        </w:tc>
        <w:tc>
          <w:tcPr>
            <w:tcW w:w="6198" w:type="dxa"/>
            <w:vAlign w:val="center"/>
          </w:tcPr>
          <w:p w14:paraId="67DFDB84" w14:textId="77777777" w:rsidR="00CD254C" w:rsidRPr="00CB0775" w:rsidRDefault="00CD254C" w:rsidP="00630C12">
            <w:pPr>
              <w:ind w:firstLine="0"/>
              <w:jc w:val="left"/>
              <w:rPr>
                <w:i/>
              </w:rPr>
            </w:pPr>
            <w:r>
              <w:rPr>
                <w:i/>
                <w:color w:val="000000"/>
              </w:rPr>
              <w:t>Реализация приложения</w:t>
            </w:r>
          </w:p>
        </w:tc>
        <w:tc>
          <w:tcPr>
            <w:tcW w:w="1985" w:type="dxa"/>
            <w:vAlign w:val="center"/>
          </w:tcPr>
          <w:p w14:paraId="11F5585B" w14:textId="290BA0B5" w:rsidR="00CD254C" w:rsidRPr="00D01901" w:rsidRDefault="00CD254C" w:rsidP="00630C12">
            <w:pPr>
              <w:spacing w:before="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1B73D2">
              <w:rPr>
                <w:lang w:val="en-US"/>
              </w:rPr>
              <w:t>6.</w:t>
            </w:r>
            <w:r>
              <w:rPr>
                <w:lang w:val="en-US"/>
              </w:rPr>
              <w:t>0</w:t>
            </w:r>
            <w:r w:rsidR="001A21DD">
              <w:rPr>
                <w:lang w:val="en-US"/>
              </w:rPr>
              <w:t>3.</w:t>
            </w:r>
            <w:r>
              <w:rPr>
                <w:lang w:val="en-US"/>
              </w:rPr>
              <w:t>2024</w:t>
            </w:r>
          </w:p>
        </w:tc>
        <w:tc>
          <w:tcPr>
            <w:tcW w:w="1576" w:type="dxa"/>
          </w:tcPr>
          <w:p w14:paraId="0C4B6923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35F07A75" w14:textId="77777777" w:rsidTr="00630C12">
        <w:trPr>
          <w:trHeight w:val="300"/>
        </w:trPr>
        <w:tc>
          <w:tcPr>
            <w:tcW w:w="0" w:type="auto"/>
            <w:vAlign w:val="center"/>
          </w:tcPr>
          <w:p w14:paraId="46CC32A0" w14:textId="77777777" w:rsidR="00CD254C" w:rsidRPr="00CE2022" w:rsidRDefault="00CD254C" w:rsidP="00630C12">
            <w:pPr>
              <w:spacing w:before="20"/>
              <w:ind w:firstLine="0"/>
              <w:jc w:val="center"/>
              <w:rPr>
                <w:i/>
                <w:lang w:val="en-US"/>
              </w:rPr>
            </w:pPr>
            <w:r>
              <w:rPr>
                <w:i/>
                <w:lang w:val="en-US"/>
              </w:rPr>
              <w:t>4</w:t>
            </w:r>
          </w:p>
        </w:tc>
        <w:tc>
          <w:tcPr>
            <w:tcW w:w="6198" w:type="dxa"/>
            <w:vAlign w:val="center"/>
          </w:tcPr>
          <w:p w14:paraId="22BF0443" w14:textId="77777777" w:rsidR="00CD254C" w:rsidRPr="00CB0775" w:rsidRDefault="00CD254C" w:rsidP="00630C12">
            <w:pPr>
              <w:ind w:firstLine="0"/>
              <w:jc w:val="left"/>
              <w:rPr>
                <w:i/>
              </w:rPr>
            </w:pPr>
            <w:r>
              <w:rPr>
                <w:i/>
                <w:color w:val="000000"/>
              </w:rPr>
              <w:t>Тестирование приложения</w:t>
            </w:r>
          </w:p>
        </w:tc>
        <w:tc>
          <w:tcPr>
            <w:tcW w:w="1985" w:type="dxa"/>
            <w:vAlign w:val="center"/>
          </w:tcPr>
          <w:p w14:paraId="1513338B" w14:textId="147B6971" w:rsidR="00CD254C" w:rsidRPr="00D01901" w:rsidRDefault="00CD254C" w:rsidP="00630C12">
            <w:pPr>
              <w:spacing w:before="20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1A21DD">
              <w:rPr>
                <w:lang w:val="en-US"/>
              </w:rPr>
              <w:t>2.</w:t>
            </w:r>
            <w:r>
              <w:rPr>
                <w:lang w:val="en-US"/>
              </w:rPr>
              <w:t>0</w:t>
            </w:r>
            <w:r w:rsidR="001B73D2">
              <w:rPr>
                <w:lang w:val="en-US"/>
              </w:rPr>
              <w:t>6.</w:t>
            </w:r>
            <w:r>
              <w:rPr>
                <w:lang w:val="en-US"/>
              </w:rPr>
              <w:t>2024</w:t>
            </w:r>
          </w:p>
        </w:tc>
        <w:tc>
          <w:tcPr>
            <w:tcW w:w="1576" w:type="dxa"/>
          </w:tcPr>
          <w:p w14:paraId="1CAD0DA0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20CB4BC9" w14:textId="77777777" w:rsidTr="00630C12">
        <w:trPr>
          <w:trHeight w:val="300"/>
        </w:trPr>
        <w:tc>
          <w:tcPr>
            <w:tcW w:w="0" w:type="auto"/>
            <w:vAlign w:val="center"/>
          </w:tcPr>
          <w:p w14:paraId="6596B158" w14:textId="77777777" w:rsidR="00CD254C" w:rsidRPr="00345D0F" w:rsidRDefault="00CD254C" w:rsidP="00630C12">
            <w:pPr>
              <w:spacing w:before="20"/>
              <w:ind w:firstLine="0"/>
              <w:jc w:val="center"/>
              <w:rPr>
                <w:i/>
              </w:rPr>
            </w:pPr>
            <w:r>
              <w:rPr>
                <w:i/>
              </w:rPr>
              <w:t>5</w:t>
            </w:r>
          </w:p>
        </w:tc>
        <w:tc>
          <w:tcPr>
            <w:tcW w:w="6198" w:type="dxa"/>
            <w:vAlign w:val="center"/>
          </w:tcPr>
          <w:p w14:paraId="611E6AD0" w14:textId="77777777" w:rsidR="00CD254C" w:rsidRPr="00833493" w:rsidRDefault="00CD254C" w:rsidP="00630C12">
            <w:pPr>
              <w:ind w:firstLine="0"/>
              <w:jc w:val="left"/>
              <w:rPr>
                <w:i/>
                <w:color w:val="000000"/>
              </w:rPr>
            </w:pPr>
            <w:r>
              <w:rPr>
                <w:i/>
                <w:color w:val="000000"/>
              </w:rPr>
              <w:t xml:space="preserve">Анализ информационной безопасности </w:t>
            </w:r>
          </w:p>
        </w:tc>
        <w:tc>
          <w:tcPr>
            <w:tcW w:w="1985" w:type="dxa"/>
            <w:vAlign w:val="center"/>
          </w:tcPr>
          <w:p w14:paraId="66F49257" w14:textId="629AC061" w:rsidR="00CD254C" w:rsidRPr="00833493" w:rsidRDefault="00CD254C" w:rsidP="00630C12">
            <w:pPr>
              <w:spacing w:before="20"/>
              <w:ind w:firstLine="0"/>
              <w:jc w:val="center"/>
            </w:pPr>
            <w:r>
              <w:t>10.0</w:t>
            </w:r>
            <w:r w:rsidR="001B73D2">
              <w:t>6.</w:t>
            </w:r>
            <w:r>
              <w:t>2024</w:t>
            </w:r>
          </w:p>
        </w:tc>
        <w:tc>
          <w:tcPr>
            <w:tcW w:w="1576" w:type="dxa"/>
          </w:tcPr>
          <w:p w14:paraId="4F9EF935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4338B0A1" w14:textId="77777777" w:rsidTr="00630C12">
        <w:trPr>
          <w:trHeight w:val="300"/>
        </w:trPr>
        <w:tc>
          <w:tcPr>
            <w:tcW w:w="0" w:type="auto"/>
            <w:vAlign w:val="center"/>
          </w:tcPr>
          <w:p w14:paraId="32271638" w14:textId="77777777" w:rsidR="00CD254C" w:rsidRPr="00345D0F" w:rsidRDefault="00CD254C" w:rsidP="00630C12">
            <w:pPr>
              <w:spacing w:before="20"/>
              <w:ind w:firstLine="0"/>
              <w:jc w:val="center"/>
              <w:rPr>
                <w:i/>
              </w:rPr>
            </w:pPr>
            <w:r>
              <w:rPr>
                <w:i/>
              </w:rPr>
              <w:t>6</w:t>
            </w:r>
          </w:p>
        </w:tc>
        <w:tc>
          <w:tcPr>
            <w:tcW w:w="6198" w:type="dxa"/>
            <w:vAlign w:val="center"/>
          </w:tcPr>
          <w:p w14:paraId="208C1EAA" w14:textId="77777777" w:rsidR="00CD254C" w:rsidRPr="00CB0775" w:rsidRDefault="00CD254C" w:rsidP="00630C12">
            <w:pPr>
              <w:spacing w:before="20"/>
              <w:ind w:firstLine="0"/>
              <w:rPr>
                <w:i/>
              </w:rPr>
            </w:pPr>
            <w:r>
              <w:rPr>
                <w:i/>
              </w:rPr>
              <w:t>Выполнение расчетов экономического раздела</w:t>
            </w:r>
          </w:p>
        </w:tc>
        <w:tc>
          <w:tcPr>
            <w:tcW w:w="1985" w:type="dxa"/>
            <w:vAlign w:val="center"/>
          </w:tcPr>
          <w:p w14:paraId="3A811BB3" w14:textId="71069BA6" w:rsidR="00CD254C" w:rsidRPr="00C87494" w:rsidRDefault="00CD254C" w:rsidP="00630C12">
            <w:pPr>
              <w:spacing w:before="20"/>
              <w:ind w:firstLine="0"/>
              <w:jc w:val="center"/>
            </w:pPr>
            <w:r>
              <w:t>17.0</w:t>
            </w:r>
            <w:r w:rsidR="001B73D2">
              <w:t>6.</w:t>
            </w:r>
            <w:r>
              <w:t>2024</w:t>
            </w:r>
          </w:p>
        </w:tc>
        <w:tc>
          <w:tcPr>
            <w:tcW w:w="1576" w:type="dxa"/>
          </w:tcPr>
          <w:p w14:paraId="061087DC" w14:textId="77777777" w:rsidR="00CD254C" w:rsidRPr="00CB0775" w:rsidRDefault="00CD254C" w:rsidP="00630C12">
            <w:pPr>
              <w:spacing w:before="20"/>
              <w:ind w:firstLine="0"/>
            </w:pPr>
          </w:p>
        </w:tc>
      </w:tr>
      <w:tr w:rsidR="00CD254C" w:rsidRPr="00CB0775" w14:paraId="576199A3" w14:textId="77777777" w:rsidTr="00630C12">
        <w:trPr>
          <w:trHeight w:val="300"/>
        </w:trPr>
        <w:tc>
          <w:tcPr>
            <w:tcW w:w="0" w:type="auto"/>
            <w:vAlign w:val="center"/>
          </w:tcPr>
          <w:p w14:paraId="70DCE2AF" w14:textId="77777777" w:rsidR="00CD254C" w:rsidRPr="002D5400" w:rsidRDefault="00CD254C" w:rsidP="00630C12">
            <w:pPr>
              <w:spacing w:before="20"/>
              <w:ind w:firstLine="0"/>
              <w:jc w:val="center"/>
              <w:rPr>
                <w:i/>
              </w:rPr>
            </w:pPr>
            <w:r>
              <w:rPr>
                <w:i/>
              </w:rPr>
              <w:t>7</w:t>
            </w:r>
          </w:p>
        </w:tc>
        <w:tc>
          <w:tcPr>
            <w:tcW w:w="6198" w:type="dxa"/>
            <w:vAlign w:val="center"/>
          </w:tcPr>
          <w:p w14:paraId="64F13760" w14:textId="77777777" w:rsidR="00CD254C" w:rsidRPr="00CB0775" w:rsidRDefault="00CD254C" w:rsidP="00630C12">
            <w:pPr>
              <w:spacing w:before="20"/>
              <w:ind w:firstLine="0"/>
              <w:rPr>
                <w:i/>
              </w:rPr>
            </w:pPr>
            <w:r>
              <w:rPr>
                <w:i/>
              </w:rPr>
              <w:t xml:space="preserve">Оформление пояснительной записки </w:t>
            </w:r>
          </w:p>
        </w:tc>
        <w:tc>
          <w:tcPr>
            <w:tcW w:w="1985" w:type="dxa"/>
            <w:vAlign w:val="center"/>
          </w:tcPr>
          <w:p w14:paraId="14E65BFB" w14:textId="77777777" w:rsidR="00CD254C" w:rsidRPr="00C87494" w:rsidRDefault="00CD254C" w:rsidP="00630C12">
            <w:pPr>
              <w:spacing w:before="20"/>
              <w:ind w:firstLine="0"/>
              <w:jc w:val="center"/>
            </w:pPr>
            <w:r>
              <w:t>19.06.2024</w:t>
            </w:r>
          </w:p>
        </w:tc>
        <w:tc>
          <w:tcPr>
            <w:tcW w:w="1576" w:type="dxa"/>
          </w:tcPr>
          <w:p w14:paraId="64637A8F" w14:textId="77777777" w:rsidR="00CD254C" w:rsidRPr="00CB0775" w:rsidRDefault="00CD254C" w:rsidP="00630C12">
            <w:pPr>
              <w:spacing w:before="20"/>
              <w:ind w:firstLine="0"/>
              <w:jc w:val="left"/>
              <w:rPr>
                <w:i/>
              </w:rPr>
            </w:pPr>
          </w:p>
        </w:tc>
      </w:tr>
      <w:tr w:rsidR="00CD254C" w:rsidRPr="00CB0775" w14:paraId="30272747" w14:textId="77777777" w:rsidTr="00630C12">
        <w:trPr>
          <w:trHeight w:val="300"/>
        </w:trPr>
        <w:tc>
          <w:tcPr>
            <w:tcW w:w="0" w:type="auto"/>
            <w:vAlign w:val="center"/>
          </w:tcPr>
          <w:p w14:paraId="564FEC50" w14:textId="77777777" w:rsidR="00CD254C" w:rsidRDefault="00CD254C" w:rsidP="00630C12">
            <w:pPr>
              <w:spacing w:before="20"/>
              <w:ind w:firstLine="0"/>
              <w:jc w:val="center"/>
              <w:rPr>
                <w:i/>
              </w:rPr>
            </w:pPr>
            <w:r>
              <w:rPr>
                <w:i/>
              </w:rPr>
              <w:t>8</w:t>
            </w:r>
          </w:p>
        </w:tc>
        <w:tc>
          <w:tcPr>
            <w:tcW w:w="6198" w:type="dxa"/>
            <w:vAlign w:val="center"/>
          </w:tcPr>
          <w:p w14:paraId="53299AB1" w14:textId="77777777" w:rsidR="00CD254C" w:rsidRDefault="00CD254C" w:rsidP="00630C12">
            <w:pPr>
              <w:spacing w:before="20"/>
              <w:ind w:firstLine="0"/>
              <w:rPr>
                <w:i/>
              </w:rPr>
            </w:pPr>
            <w:r>
              <w:rPr>
                <w:i/>
              </w:rPr>
              <w:t>Рецензирование дипломного проекта</w:t>
            </w:r>
          </w:p>
        </w:tc>
        <w:tc>
          <w:tcPr>
            <w:tcW w:w="1985" w:type="dxa"/>
            <w:vAlign w:val="center"/>
          </w:tcPr>
          <w:p w14:paraId="7E206C23" w14:textId="77777777" w:rsidR="00CD254C" w:rsidRPr="00C87494" w:rsidRDefault="00CD254C" w:rsidP="00630C12">
            <w:pPr>
              <w:spacing w:before="20"/>
              <w:ind w:firstLine="0"/>
              <w:jc w:val="center"/>
            </w:pPr>
            <w:r>
              <w:t>21.06.2024</w:t>
            </w:r>
          </w:p>
        </w:tc>
        <w:tc>
          <w:tcPr>
            <w:tcW w:w="1576" w:type="dxa"/>
          </w:tcPr>
          <w:p w14:paraId="3CE173E0" w14:textId="77777777" w:rsidR="00CD254C" w:rsidRPr="00CB0775" w:rsidRDefault="00CD254C" w:rsidP="00630C12">
            <w:pPr>
              <w:spacing w:before="20"/>
              <w:ind w:firstLine="0"/>
              <w:jc w:val="left"/>
              <w:rPr>
                <w:i/>
              </w:rPr>
            </w:pPr>
          </w:p>
        </w:tc>
      </w:tr>
    </w:tbl>
    <w:p w14:paraId="691A8C88" w14:textId="77777777" w:rsidR="00CD254C" w:rsidRPr="00CB0775" w:rsidRDefault="00CD254C" w:rsidP="00CD254C">
      <w:pPr>
        <w:spacing w:before="20"/>
        <w:ind w:firstLine="0"/>
        <w:jc w:val="left"/>
        <w:rPr>
          <w:i/>
        </w:rPr>
      </w:pPr>
    </w:p>
    <w:p w14:paraId="3A8E3105" w14:textId="77777777" w:rsidR="00CD254C" w:rsidRPr="00CB0775" w:rsidRDefault="00CD254C" w:rsidP="00CD254C">
      <w:pPr>
        <w:ind w:firstLine="0"/>
      </w:pPr>
      <w:r w:rsidRPr="00CB0775">
        <w:t>Дипломник ____________________</w:t>
      </w:r>
      <w:r>
        <w:t xml:space="preserve"> </w:t>
      </w:r>
      <w:r w:rsidRPr="00CB0775">
        <w:t>Руководитель проекта_________________</w:t>
      </w:r>
    </w:p>
    <w:p w14:paraId="0BF74011" w14:textId="7CF985ED" w:rsidR="00BA5EFA" w:rsidRDefault="00CD254C" w:rsidP="009B5F62">
      <w:pPr>
        <w:ind w:left="1416" w:firstLine="708"/>
        <w:jc w:val="left"/>
        <w:rPr>
          <w:sz w:val="22"/>
        </w:rPr>
      </w:pPr>
      <w:bookmarkStart w:id="2" w:name="_Hlk136175406"/>
      <w:r>
        <w:rPr>
          <w:sz w:val="22"/>
        </w:rPr>
        <w:t xml:space="preserve"> </w:t>
      </w:r>
      <w:r w:rsidRPr="00CB0775">
        <w:rPr>
          <w:sz w:val="22"/>
        </w:rPr>
        <w:t>(подпись)</w:t>
      </w:r>
      <w:r>
        <w:rPr>
          <w:sz w:val="22"/>
        </w:rPr>
        <w:t xml:space="preserve"> </w:t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>
        <w:rPr>
          <w:sz w:val="22"/>
        </w:rPr>
        <w:tab/>
      </w:r>
      <w:r w:rsidRPr="00CB0775">
        <w:rPr>
          <w:sz w:val="22"/>
        </w:rPr>
        <w:t>(подпись)</w:t>
      </w:r>
      <w:r>
        <w:rPr>
          <w:sz w:val="22"/>
        </w:rPr>
        <w:t xml:space="preserve"> </w:t>
      </w:r>
      <w:bookmarkEnd w:id="2"/>
      <w:r w:rsidR="005F20CD" w:rsidRPr="005F20CD">
        <w:rPr>
          <w:b/>
          <w:bCs/>
          <w:noProof/>
          <w:lang w:val="en-US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09033C7F" wp14:editId="5C2DC519">
                <wp:simplePos x="0" y="0"/>
                <wp:positionH relativeFrom="margin">
                  <wp:align>right</wp:align>
                </wp:positionH>
                <wp:positionV relativeFrom="paragraph">
                  <wp:posOffset>-373380</wp:posOffset>
                </wp:positionV>
                <wp:extent cx="552450" cy="228600"/>
                <wp:effectExtent l="0" t="0" r="19050" b="19050"/>
                <wp:wrapNone/>
                <wp:docPr id="1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75A1F6A" w14:textId="568F7558" w:rsidR="005F20CD" w:rsidRDefault="005F20CD" w:rsidP="005F20CD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9033C7F" id="_x0000_s1030" type="#_x0000_t202" style="position:absolute;left:0;text-align:left;margin-left:-7.7pt;margin-top:-29.4pt;width:43.5pt;height:18pt;z-index:251683840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7+wJQgIAAFA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" strokecolor="white [3212]">
                <v:textbox>
                  <w:txbxContent>
                    <w:p w14:paraId="075A1F6A" w14:textId="568F7558" w:rsidR="005F20CD" w:rsidRDefault="005F20CD" w:rsidP="005F20CD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7DCDF03" w14:textId="0E4259AD" w:rsidR="00BA5EFA" w:rsidRPr="00BA3361" w:rsidRDefault="0046345F" w:rsidP="00BA5EFA">
      <w:pPr>
        <w:pStyle w:val="afd"/>
        <w:spacing w:after="240"/>
        <w:ind w:firstLine="0"/>
        <w:jc w:val="center"/>
        <w:rPr>
          <w:b/>
          <w:bCs/>
        </w:rPr>
      </w:pPr>
      <w:r w:rsidRPr="0046345F">
        <w:rPr>
          <w:b/>
          <w:bCs/>
          <w:noProof/>
        </w:rPr>
        <w:lastRenderedPageBreak/>
        <mc:AlternateContent>
          <mc:Choice Requires="wps">
            <w:drawing>
              <wp:anchor distT="45720" distB="45720" distL="114300" distR="114300" simplePos="0" relativeHeight="251717632" behindDoc="0" locked="0" layoutInCell="1" allowOverlap="1" wp14:anchorId="2276FFF7" wp14:editId="7EBFF94D">
                <wp:simplePos x="0" y="0"/>
                <wp:positionH relativeFrom="margin">
                  <wp:align>right</wp:align>
                </wp:positionH>
                <wp:positionV relativeFrom="paragraph">
                  <wp:posOffset>-406256</wp:posOffset>
                </wp:positionV>
                <wp:extent cx="922655" cy="1404620"/>
                <wp:effectExtent l="0" t="0" r="10795" b="19050"/>
                <wp:wrapNone/>
                <wp:docPr id="486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265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0E8FA99" w14:textId="693E72DB" w:rsidR="0046345F" w:rsidRDefault="0046345F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2276FFF7" id="_x0000_s1031" type="#_x0000_t202" style="position:absolute;left:0;text-align:left;margin-left:21.45pt;margin-top:-32pt;width:72.65pt;height:110.6pt;z-index:251717632;visibility:visible;mso-wrap-style:square;mso-width-percent:0;mso-height-percent:20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" strokecolor="white [3212]">
                <v:textbox style="mso-fit-shape-to-text:t">
                  <w:txbxContent>
                    <w:p w14:paraId="10E8FA99" w14:textId="693E72DB" w:rsidR="0046345F" w:rsidRDefault="0046345F"/>
                  </w:txbxContent>
                </v:textbox>
                <w10:wrap anchorx="margin"/>
              </v:shape>
            </w:pict>
          </mc:Fallback>
        </mc:AlternateContent>
      </w:r>
      <w:r w:rsidR="00BA5EFA" w:rsidRPr="00BA3361">
        <w:rPr>
          <w:b/>
          <w:bCs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9264" behindDoc="1" locked="0" layoutInCell="1" allowOverlap="1" wp14:anchorId="4AA33EFC" wp14:editId="73B42C4D">
                <wp:simplePos x="0" y="0"/>
                <wp:positionH relativeFrom="page">
                  <wp:posOffset>631371</wp:posOffset>
                </wp:positionH>
                <wp:positionV relativeFrom="page">
                  <wp:posOffset>370114</wp:posOffset>
                </wp:positionV>
                <wp:extent cx="6663055" cy="10144125"/>
                <wp:effectExtent l="0" t="0" r="23495" b="28575"/>
                <wp:wrapNone/>
                <wp:docPr id="4500" name="Группа 450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144125"/>
                          <a:chOff x="0" y="0"/>
                          <a:chExt cx="6662946" cy="10343583"/>
                        </a:xfrm>
                      </wpg:grpSpPr>
                      <wps:wsp>
                        <wps:cNvPr id="4501" name="Прямая соединительная линия 4501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2" name="Прямая соединительная линия 4502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3" name="Прямая соединительная линия 4503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4" name="Прямая соединительная линия 4504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5" name="Прямая соединительная линия 4505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6" name="Прямая соединительная линия 4506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7" name="Прямая соединительная линия 4507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8" name="Прямая соединительная линия 4508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09" name="Прямая соединительная линия 4509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0" name="Прямая соединительная линия 4510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1" name="Прямая соединительная линия 4511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2" name="Прямая соединительная линия 4512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3" name="Прямая соединительная линия 4513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4" name="Прямая соединительная линия 451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5" name="Прямая соединительная линия 451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6" name="Прямая соединительная линия 4516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7" name="Прямая соединительная линия 4517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8" name="Прямая соединительная линия 4518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19" name="Прямая соединительная линия 4519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0" name="Прямая соединительная линия 4520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21" name="Прямоугольник 4521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22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A86B8C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23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32C7C8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24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0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27090A" w14:textId="65FE8CC4" w:rsidR="00BA5EFA" w:rsidRDefault="00FF2CE7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</w:t>
                              </w:r>
                              <w:r w:rsidR="00BA5EFA"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А.</w:t>
                              </w:r>
                            </w:p>
                            <w:p w14:paraId="7992A61D" w14:textId="77777777" w:rsidR="00BA5EFA" w:rsidRPr="00A500BA" w:rsidRDefault="00BA5EFA" w:rsidP="00BA5EFA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25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99431" y="9613075"/>
                            <a:ext cx="897651" cy="173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FB8C71" w14:textId="62B5E373" w:rsidR="00BA5EFA" w:rsidRPr="00B210A9" w:rsidRDefault="00FF2CE7" w:rsidP="00BA5EFA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26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BFBD0A5" w14:textId="0A30A9E9" w:rsidR="00BA5EFA" w:rsidRDefault="00FF2CE7" w:rsidP="00FF2CE7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27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802E1E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28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762F7B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29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0861D0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30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9D6A7E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31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D0B160E" w14:textId="77777777" w:rsidR="00BA5EFA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32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59C5FD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33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0D6FDF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34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689ACAF" w14:textId="77777777" w:rsidR="00BA5EFA" w:rsidRPr="001D4BED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0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35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83093"/>
                            <a:ext cx="1799590" cy="5407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B273FD" w14:textId="72A0A1C2" w:rsidR="00BA5EFA" w:rsidRPr="00B210A9" w:rsidRDefault="0048706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</w:t>
                              </w:r>
                              <w:r w:rsidR="00BA5EFA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, 202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36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34944"/>
                            <a:ext cx="2445980" cy="888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189684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Реферат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37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53051E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38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7819" y="9968966"/>
                            <a:ext cx="909263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C1B2130" w14:textId="6AF06E34" w:rsidR="00BA5EFA" w:rsidRDefault="00FF2CE7" w:rsidP="00FF2CE7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39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7D4EA61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40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307111" w14:textId="77777777" w:rsidR="00BA5EFA" w:rsidRPr="00B210A9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41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6E6D3F" w14:textId="77777777" w:rsidR="00BA5EFA" w:rsidRPr="00B210A9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42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61DC14" w14:textId="77777777" w:rsidR="00BA5EFA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43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B44F570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AA33EFC" id="Группа 4500" o:spid="_x0000_s1032" style="position:absolute;left:0;text-align:left;margin-left:49.7pt;margin-top:29.15pt;width:524.65pt;height:798.75pt;z-index:-251657216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">
                <v:line id="Прямая соединительная линия 4501" o:spid="_x0000_s103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hbHk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aATfN+EJyNUHAAD//wMAUEsBAi0AFAAGAAgAAAAhANvh9svuAAAAhQEAABMAAAAAAAAAAAAAAAAA&#10;AAAAAFtDb250ZW50X1R5cGVzXS54bWxQSwECLQAUAAYACAAAACEAWvQsW78AAAAVAQAACwAAAAAA&#10;AAAAAAAAAAAfAQAAX3JlbHMvLnJlbHNQSwECLQAUAAYACAAAACEACIWx5MAAAADdAAAADwAAAAAA&#10;AAAAAAAAAAAHAgAAZHJzL2Rvd25yZXYueG1sUEsFBgAAAAADAAMAtwAAAPQCAAAAAA==&#10;" strokeweight="2pt"/>
                <v:line id="Прямая соединительная линия 4502" o:spid="_x0000_s103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"/>
                <v:line id="Прямая соединительная линия 4503" o:spid="_x0000_s103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" strokeweight="2pt"/>
                <v:line id="Прямая соединительная линия 4504" o:spid="_x0000_s103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"/>
                <v:line id="Прямая соединительная линия 4505" o:spid="_x0000_s103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"/>
                <v:line id="Прямая соединительная линия 4506" o:spid="_x0000_s103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"/>
                <v:line id="Прямая соединительная линия 4507" o:spid="_x0000_s103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"/>
                <v:line id="Прямая соединительная линия 4508" o:spid="_x0000_s104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xh5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ozA3&#10;vAlPQG6+AAAA//8DAFBLAQItABQABgAIAAAAIQDb4fbL7gAAAIUBAAATAAAAAAAAAAAAAAAAAAAA&#10;AABbQ29udGVudF9UeXBlc10ueG1sUEsBAi0AFAAGAAgAAAAhAFr0LFu/AAAAFQEAAAsAAAAAAAAA&#10;AAAAAAAAHwEAAF9yZWxzLy5yZWxzUEsBAi0AFAAGAAgAAAAhAJm/GHm+AAAA3QAAAA8AAAAAAAAA&#10;AAAAAAAABwIAAGRycy9kb3ducmV2LnhtbFBLBQYAAAAAAwADALcAAADyAgAAAAA=&#10;" strokeweight="2pt"/>
                <v:line id="Прямая соединительная линия 4509" o:spid="_x0000_s104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" strokeweight="2pt"/>
                <v:line id="Прямая соединительная линия 4510" o:spid="_x0000_s104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EIKi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J2F/&#10;eBOegNx8AQAA//8DAFBLAQItABQABgAIAAAAIQDb4fbL7gAAAIUBAAATAAAAAAAAAAAAAAAAAAAA&#10;AABbQ29udGVudF9UeXBlc10ueG1sUEsBAi0AFAAGAAgAAAAhAFr0LFu/AAAAFQEAAAsAAAAAAAAA&#10;AAAAAAAAHwEAAF9yZWxzLy5yZWxzUEsBAi0AFAAGAAgAAAAhAOIQgqK+AAAA3QAAAA8AAAAAAAAA&#10;AAAAAAAABwIAAGRycy9kb3ducmV2LnhtbFBLBQYAAAAAAwADALcAAADyAgAAAAA=&#10;" strokeweight="2pt"/>
                <v:line id="Прямая соединительная линия 4511" o:spid="_x0000_s104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" strokeweight="2pt"/>
                <v:line id="Прямая соединительная линия 4512" o:spid="_x0000_s104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jrlO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0Ri+b8ITkKsPAAAA//8DAFBLAQItABQABgAIAAAAIQDb4fbL7gAAAIUBAAATAAAAAAAAAAAAAAAA&#10;AAAAAABbQ29udGVudF9UeXBlc10ueG1sUEsBAi0AFAAGAAgAAAAhAFr0LFu/AAAAFQEAAAsAAAAA&#10;AAAAAAAAAAAAHwEAAF9yZWxzLy5yZWxzUEsBAi0AFAAGAAgAAAAhAH2OuU7BAAAA3QAAAA8AAAAA&#10;AAAAAAAAAAAABwIAAGRycy9kb3ducmV2LnhtbFBLBQYAAAAAAwADALcAAAD1AgAAAAA=&#10;" strokeweight="2pt"/>
                <v:line id="Прямая соединительная линия 4513" o:spid="_x0000_s104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" strokeweight="2pt"/>
                <v:line id="Прямая соединительная линия 4514" o:spid="_x0000_s104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K4Sh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0QS+b8ITkKsPAAAA//8DAFBLAQItABQABgAIAAAAIQDb4fbL7gAAAIUBAAATAAAAAAAAAAAAAAAA&#10;AAAAAABbQ29udGVudF9UeXBlc10ueG1sUEsBAi0AFAAGAAgAAAAhAFr0LFu/AAAAFQEAAAsAAAAA&#10;AAAAAAAAAAAAHwEAAF9yZWxzLy5yZWxzUEsBAi0AFAAGAAgAAAAhAJ0rhKHBAAAA3QAAAA8AAAAA&#10;AAAAAAAAAAAABwIAAGRycy9kb3ducmV2LnhtbFBLBQYAAAAAAwADALcAAAD1AgAAAAA=&#10;" strokeweight="2pt"/>
                <v:line id="Прямая соединительная линия 4515" o:spid="_x0000_s104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" strokeweight="2pt"/>
                <v:line id="Прямая соединительная линия 4516" o:spid="_x0000_s104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"/>
                <v:line id="Прямая соединительная линия 4517" o:spid="_x0000_s104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"/>
                <v:line id="Прямая соединительная линия 4518" o:spid="_x0000_s105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Zo6k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J2Fu&#10;eBOegNx8AQAA//8DAFBLAQItABQABgAIAAAAIQDb4fbL7gAAAIUBAAATAAAAAAAAAAAAAAAAAAAA&#10;AABbQ29udGVudF9UeXBlc10ueG1sUEsBAi0AFAAGAAgAAAAhAFr0LFu/AAAAFQEAAAsAAAAAAAAA&#10;AAAAAAAAHwEAAF9yZWxzLy5yZWxzUEsBAi0AFAAGAAgAAAAhABxmjqS+AAAA3QAAAA8AAAAAAAAA&#10;AAAAAAAABwIAAGRycy9kb3ducmV2LnhtbFBLBQYAAAAAAwADALcAAADyAgAAAAA=&#10;" strokeweight="2pt"/>
                <v:line id="Прямая соединительная линия 4519" o:spid="_x0000_s105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" strokeweight="2pt"/>
                <v:line id="Прямая соединительная линия 4520" o:spid="_x0000_s105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fEgf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p2F/&#10;eBOegNx8AQAA//8DAFBLAQItABQABgAIAAAAIQDb4fbL7gAAAIUBAAATAAAAAAAAAAAAAAAAAAAA&#10;AABbQ29udGVudF9UeXBlc10ueG1sUEsBAi0AFAAGAAgAAAAhAFr0LFu/AAAAFQEAAAsAAAAAAAAA&#10;AAAAAAAAHwEAAF9yZWxzLy5yZWxzUEsBAi0AFAAGAAgAAAAhACx8SB++AAAA3QAAAA8AAAAAAAAA&#10;AAAAAAAABwIAAGRycy9kb3ducmV2LnhtbFBLBQYAAAAAAwADALcAAADyAgAAAAA=&#10;" strokeweight="2pt"/>
                <v:rect id="Прямоугольник 4521" o:spid="_x0000_s105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" filled="f" strokeweight="2pt"/>
                <v:shape id="Надпись 489" o:spid="_x0000_s105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" filled="f" stroked="f">
                  <v:textbox inset=".5mm,.5mm,.5mm,0">
                    <w:txbxContent>
                      <w:p w14:paraId="4AA86B8C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05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" filled="f" stroked="f">
                  <v:textbox inset=".5mm,.5mm,.5mm,0">
                    <w:txbxContent>
                      <w:p w14:paraId="3A32C7C8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05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" filled="f" stroked="f">
                  <v:textbox inset=".5mm,0,.5mm,0">
                    <w:txbxContent>
                      <w:p w14:paraId="4927090A" w14:textId="65FE8CC4" w:rsidR="00BA5EFA" w:rsidRDefault="00FF2CE7" w:rsidP="00BA5EFA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</w:t>
                        </w:r>
                        <w:r w:rsidR="00BA5EFA">
                          <w:rPr>
                            <w:i/>
                            <w:iCs/>
                            <w:sz w:val="20"/>
                            <w:szCs w:val="20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А.</w:t>
                        </w:r>
                      </w:p>
                      <w:p w14:paraId="7992A61D" w14:textId="77777777" w:rsidR="00BA5EFA" w:rsidRPr="00A500BA" w:rsidRDefault="00BA5EFA" w:rsidP="00BA5EFA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057" type="#_x0000_t202" style="position:absolute;left:5994;top:96130;width:8976;height:1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" filled="f" stroked="f">
                  <v:textbox inset=".5mm,0,.5mm,0">
                    <w:txbxContent>
                      <w:p w14:paraId="09FB8C71" w14:textId="62B5E373" w:rsidR="00BA5EFA" w:rsidRPr="00B210A9" w:rsidRDefault="00FF2CE7" w:rsidP="00BA5EFA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</w:txbxContent>
                  </v:textbox>
                </v:shape>
                <v:shape id="Надпись 495" o:spid="_x0000_s105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" filled="f" stroked="f">
                  <v:textbox inset=".5mm,0,.5mm,0">
                    <w:txbxContent>
                      <w:p w14:paraId="5BFBD0A5" w14:textId="0A30A9E9" w:rsidR="00BA5EFA" w:rsidRDefault="00FF2CE7" w:rsidP="00FF2CE7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</w:txbxContent>
                  </v:textbox>
                </v:shape>
                <v:shape id="Надпись 496" o:spid="_x0000_s105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" filled="f" stroked="f">
                  <v:textbox inset=".5mm,.5mm,.5mm,0">
                    <w:txbxContent>
                      <w:p w14:paraId="66802E1E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06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" filled="f" stroked="f">
                  <v:textbox inset=".5mm,.5mm,.5mm,0">
                    <w:txbxContent>
                      <w:p w14:paraId="5E762F7B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06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" filled="f" stroked="f">
                  <v:textbox inset=".5mm,0,.5mm,0">
                    <w:txbxContent>
                      <w:p w14:paraId="770861D0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06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" filled="f" stroked="f">
                  <v:textbox inset=".5mm,0,.5mm,0">
                    <w:txbxContent>
                      <w:p w14:paraId="179D6A7E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06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" filled="f" stroked="f">
                  <v:textbox inset=".5mm,0,.5mm,0">
                    <w:txbxContent>
                      <w:p w14:paraId="0D0B160E" w14:textId="77777777" w:rsidR="00BA5EFA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06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" filled="f" stroked="f">
                  <v:textbox inset=".5mm,.5mm,.5mm,0">
                    <w:txbxContent>
                      <w:p w14:paraId="7D59C5FD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06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" filled="f" stroked="f">
                  <v:textbox inset=".5mm,.5mm,.5mm,0">
                    <w:txbxContent>
                      <w:p w14:paraId="780D6FDF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066" type="#_x0000_t202" style="position:absolute;left:23394;top:89035;width:43186;height:5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" filled="f" stroked="f">
                  <v:textbox inset=".5mm,0,.5mm,0">
                    <w:txbxContent>
                      <w:p w14:paraId="3689ACAF" w14:textId="77777777" w:rsidR="00BA5EFA" w:rsidRPr="001D4BED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0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067" type="#_x0000_t202" style="position:absolute;left:48570;top:97830;width:17995;height:54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" filled="f" stroked="f">
                  <v:textbox inset=".5mm,0,.5mm,0">
                    <w:txbxContent>
                      <w:p w14:paraId="5AB273FD" w14:textId="72A0A1C2" w:rsidR="00BA5EFA" w:rsidRPr="00B210A9" w:rsidRDefault="0048706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</w:t>
                        </w:r>
                        <w:r w:rsidR="00BA5EFA">
                          <w:rPr>
                            <w:i/>
                            <w:iCs/>
                            <w:sz w:val="24"/>
                            <w:szCs w:val="24"/>
                          </w:rPr>
                          <w:t>, 202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4</w:t>
                        </w:r>
                      </w:p>
                    </w:txbxContent>
                  </v:textbox>
                </v:shape>
                <v:shape id="Надпись 505" o:spid="_x0000_s1068" type="#_x0000_t202" style="position:absolute;left:23697;top:94349;width:24460;height:88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" filled="f" stroked="f">
                  <v:textbox inset=".5mm,0,.5mm,0">
                    <w:txbxContent>
                      <w:p w14:paraId="0B189684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Реферат</w:t>
                        </w:r>
                      </w:p>
                    </w:txbxContent>
                  </v:textbox>
                </v:shape>
                <v:shape id="Надпись 506" o:spid="_x0000_s106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" filled="f" stroked="f">
                  <v:textbox inset=".5mm,0,.5mm,0">
                    <w:txbxContent>
                      <w:p w14:paraId="4953051E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070" type="#_x0000_t202" style="position:absolute;left:5878;top:99689;width:9092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" filled="f" stroked="f">
                  <v:textbox inset=".5mm,0,.5mm,0">
                    <w:txbxContent>
                      <w:p w14:paraId="1C1B2130" w14:textId="6AF06E34" w:rsidR="00BA5EFA" w:rsidRDefault="00FF2CE7" w:rsidP="00FF2CE7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</w:txbxContent>
                  </v:textbox>
                </v:shape>
                <v:shape id="Надпись 508" o:spid="_x0000_s107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" filled="f" stroked="f">
                  <v:textbox inset=".5mm,.5mm,.5mm,0">
                    <w:txbxContent>
                      <w:p w14:paraId="57D4EA61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07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" filled="f" stroked="f">
                  <v:textbox inset=".5mm,.5mm,.5mm,0">
                    <w:txbxContent>
                      <w:p w14:paraId="1E307111" w14:textId="77777777" w:rsidR="00BA5EFA" w:rsidRPr="00B210A9" w:rsidRDefault="00BA5EFA" w:rsidP="00BA5EF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07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" filled="f" stroked="f">
                  <v:textbox inset=".5mm,.5mm,.5mm,0">
                    <w:txbxContent>
                      <w:p w14:paraId="436E6D3F" w14:textId="77777777" w:rsidR="00BA5EFA" w:rsidRPr="00B210A9" w:rsidRDefault="00BA5EFA" w:rsidP="00BA5EF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07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" filled="f" stroked="f">
                  <v:textbox inset=".5mm,0,.5mm,0">
                    <w:txbxContent>
                      <w:p w14:paraId="7E61DC14" w14:textId="77777777" w:rsidR="00BA5EFA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07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" filled="f" stroked="f">
                  <v:textbox inset=".5mm,0,.5mm,0">
                    <w:txbxContent>
                      <w:p w14:paraId="0B44F570" w14:textId="77777777" w:rsidR="00BA5EFA" w:rsidRDefault="00BA5EFA" w:rsidP="00BA5EFA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BA5EFA" w:rsidRPr="00BA3361">
        <w:rPr>
          <w:b/>
          <w:bCs/>
        </w:rPr>
        <w:t>Реферат</w:t>
      </w:r>
    </w:p>
    <w:p w14:paraId="7F645818" w14:textId="77777777" w:rsidR="00BA5EFA" w:rsidRPr="00EA5FA2" w:rsidRDefault="00BA5EFA" w:rsidP="00BA5EFA">
      <w:r w:rsidRPr="00EA5FA2">
        <w:t xml:space="preserve">Пояснительная записка дипломного проекта содержит </w:t>
      </w:r>
      <w:r w:rsidRPr="00324233">
        <w:t xml:space="preserve">71 </w:t>
      </w:r>
      <w:r w:rsidRPr="00EA5FA2">
        <w:t>страниц</w:t>
      </w:r>
      <w:r>
        <w:t>у</w:t>
      </w:r>
      <w:r w:rsidRPr="00EA5FA2">
        <w:t xml:space="preserve">, </w:t>
      </w:r>
      <w:r w:rsidRPr="001E01F4">
        <w:t xml:space="preserve">34 </w:t>
      </w:r>
      <w:r w:rsidRPr="00EA5FA2">
        <w:t>иллюстраци</w:t>
      </w:r>
      <w:r>
        <w:t>и</w:t>
      </w:r>
      <w:r w:rsidRPr="00EA5FA2">
        <w:t>,</w:t>
      </w:r>
      <w:r w:rsidRPr="001E01F4">
        <w:t xml:space="preserve"> 5 </w:t>
      </w:r>
      <w:r w:rsidRPr="00EA5FA2">
        <w:t>таблиц,</w:t>
      </w:r>
      <w:r w:rsidRPr="00E12BF4">
        <w:rPr>
          <w:color w:val="FF0000"/>
        </w:rPr>
        <w:t xml:space="preserve"> </w:t>
      </w:r>
      <w:r w:rsidRPr="001E01F4">
        <w:t xml:space="preserve">16 </w:t>
      </w:r>
      <w:r w:rsidRPr="00EA5FA2">
        <w:t xml:space="preserve">использованных источников, </w:t>
      </w:r>
      <w:r w:rsidRPr="001E01F4">
        <w:t>8</w:t>
      </w:r>
      <w:r w:rsidRPr="00EA5FA2">
        <w:t xml:space="preserve"> приложений.</w:t>
      </w:r>
    </w:p>
    <w:p w14:paraId="47948109" w14:textId="51795D54" w:rsidR="00BA5EFA" w:rsidRPr="00157999" w:rsidRDefault="00815388" w:rsidP="00BA5EFA">
      <w:pPr>
        <w:spacing w:before="240" w:after="240"/>
        <w:rPr>
          <w:caps/>
        </w:rPr>
      </w:pPr>
      <w:r>
        <w:rPr>
          <w:caps/>
        </w:rPr>
        <w:t>МОБИЛЬНОЕ ПРИЛОЖЕНИЕ</w:t>
      </w:r>
      <w:r w:rsidR="00BA5EFA" w:rsidRPr="00E12BF4">
        <w:rPr>
          <w:caps/>
        </w:rPr>
        <w:t xml:space="preserve"> </w:t>
      </w:r>
      <w:r w:rsidR="00BA5EFA">
        <w:rPr>
          <w:caps/>
        </w:rPr>
        <w:t>для</w:t>
      </w:r>
      <w:r w:rsidR="00BA5EFA" w:rsidRPr="00E12BF4">
        <w:rPr>
          <w:caps/>
        </w:rPr>
        <w:t xml:space="preserve"> </w:t>
      </w:r>
      <w:r>
        <w:rPr>
          <w:caps/>
        </w:rPr>
        <w:t>НАЗНАЧЕНИЯ ЗАДАЧ</w:t>
      </w:r>
      <w:r w:rsidR="00BA5EFA" w:rsidRPr="00E12BF4">
        <w:rPr>
          <w:caps/>
        </w:rPr>
        <w:t xml:space="preserve">, </w:t>
      </w:r>
      <w:r w:rsidR="00BA5EFA">
        <w:rPr>
          <w:caps/>
          <w:lang w:val="en-US"/>
        </w:rPr>
        <w:t>nodejs</w:t>
      </w:r>
      <w:r w:rsidR="00BA5EFA" w:rsidRPr="00E12BF4">
        <w:rPr>
          <w:caps/>
        </w:rPr>
        <w:t xml:space="preserve">, </w:t>
      </w:r>
      <w:r>
        <w:rPr>
          <w:caps/>
          <w:lang w:val="en-US"/>
        </w:rPr>
        <w:t>EXPRESS</w:t>
      </w:r>
      <w:r w:rsidR="00BA5EFA" w:rsidRPr="00E12BF4">
        <w:rPr>
          <w:caps/>
        </w:rPr>
        <w:t xml:space="preserve">, </w:t>
      </w:r>
      <w:r w:rsidR="00BA5EFA">
        <w:rPr>
          <w:caps/>
          <w:lang w:val="en-US"/>
        </w:rPr>
        <w:t>javascript</w:t>
      </w:r>
      <w:r w:rsidR="00BA5EFA" w:rsidRPr="00E12BF4">
        <w:rPr>
          <w:caps/>
        </w:rPr>
        <w:t xml:space="preserve">, </w:t>
      </w:r>
      <w:r>
        <w:rPr>
          <w:caps/>
          <w:lang w:val="en-US"/>
        </w:rPr>
        <w:t>FLUTTER</w:t>
      </w:r>
      <w:r w:rsidR="00BA5EFA" w:rsidRPr="00E12BF4">
        <w:rPr>
          <w:caps/>
        </w:rPr>
        <w:t xml:space="preserve">, </w:t>
      </w:r>
      <w:r>
        <w:rPr>
          <w:caps/>
          <w:lang w:val="en-US"/>
        </w:rPr>
        <w:t>DART</w:t>
      </w:r>
      <w:r w:rsidR="00BA5EFA" w:rsidRPr="00E12BF4">
        <w:rPr>
          <w:caps/>
        </w:rPr>
        <w:t xml:space="preserve">, </w:t>
      </w:r>
      <w:r>
        <w:rPr>
          <w:caps/>
          <w:lang w:val="en-US"/>
        </w:rPr>
        <w:t>MICROSOFT</w:t>
      </w:r>
      <w:r w:rsidRPr="00815388">
        <w:rPr>
          <w:caps/>
        </w:rPr>
        <w:t xml:space="preserve"> </w:t>
      </w:r>
      <w:r>
        <w:rPr>
          <w:caps/>
          <w:lang w:val="en-US"/>
        </w:rPr>
        <w:t>SQL</w:t>
      </w:r>
      <w:r w:rsidRPr="00815388">
        <w:rPr>
          <w:caps/>
        </w:rPr>
        <w:t xml:space="preserve"> </w:t>
      </w:r>
      <w:r>
        <w:rPr>
          <w:caps/>
          <w:lang w:val="en-US"/>
        </w:rPr>
        <w:t>SERVER</w:t>
      </w:r>
    </w:p>
    <w:p w14:paraId="27271AE6" w14:textId="24FA89E0" w:rsidR="00BA5EFA" w:rsidRPr="00B25949" w:rsidRDefault="00BA5EFA" w:rsidP="00BA5EFA">
      <w:r>
        <w:t>Объект</w:t>
      </w:r>
      <w:r w:rsidRPr="00EA5FA2">
        <w:t xml:space="preserve"> </w:t>
      </w:r>
      <w:r>
        <w:t xml:space="preserve">разработки </w:t>
      </w:r>
      <w:r w:rsidR="00815388">
        <w:t>–</w:t>
      </w:r>
      <w:r>
        <w:t xml:space="preserve"> </w:t>
      </w:r>
      <w:r w:rsidR="00815388">
        <w:t xml:space="preserve">мобильное </w:t>
      </w:r>
      <w:r>
        <w:t xml:space="preserve">приложение для </w:t>
      </w:r>
      <w:r w:rsidR="00815388">
        <w:t>назначения задач</w:t>
      </w:r>
      <w:r>
        <w:t>.</w:t>
      </w:r>
    </w:p>
    <w:p w14:paraId="223FC139" w14:textId="1B238C9E" w:rsidR="00BA5EFA" w:rsidRPr="00EA5FA2" w:rsidRDefault="00BA5EFA" w:rsidP="00BA5EFA">
      <w:r w:rsidRPr="00EA5FA2">
        <w:t xml:space="preserve">Цель дипломного проекта </w:t>
      </w:r>
      <w:r>
        <w:t xml:space="preserve">заключается в создании </w:t>
      </w:r>
      <w:r w:rsidR="00815388">
        <w:t xml:space="preserve">мобильного </w:t>
      </w:r>
      <w:r>
        <w:t>приложения, которое позволит пользователю</w:t>
      </w:r>
      <w:r w:rsidR="00815388">
        <w:t xml:space="preserve"> создавать команды для выполнения проектов</w:t>
      </w:r>
      <w:r w:rsidR="00815388" w:rsidRPr="00815388">
        <w:t>,</w:t>
      </w:r>
      <w:r w:rsidR="00815388">
        <w:t xml:space="preserve"> </w:t>
      </w:r>
      <w:r>
        <w:t xml:space="preserve">отслеживать </w:t>
      </w:r>
      <w:r w:rsidR="00815388">
        <w:t>прогресс и распределять задачи среди участников команды путем создания задач и подзадач</w:t>
      </w:r>
      <w:r>
        <w:t>.</w:t>
      </w:r>
    </w:p>
    <w:p w14:paraId="02E46F1E" w14:textId="77777777" w:rsidR="00BA5EFA" w:rsidRDefault="00BA5EFA" w:rsidP="00BA5EFA">
      <w:pPr>
        <w:pStyle w:val="afe"/>
        <w:rPr>
          <w:lang w:val="be-BY"/>
        </w:rPr>
      </w:pPr>
      <w:r w:rsidRPr="007019DF">
        <w:rPr>
          <w:lang w:val="be-BY"/>
        </w:rPr>
        <w:t>Пояснительная записка состоит из</w:t>
      </w:r>
      <w:r>
        <w:rPr>
          <w:lang w:val="be-BY"/>
        </w:rPr>
        <w:t xml:space="preserve"> введения, семи</w:t>
      </w:r>
      <w:r w:rsidRPr="007019DF">
        <w:rPr>
          <w:lang w:val="be-BY"/>
        </w:rPr>
        <w:t xml:space="preserve"> разделов</w:t>
      </w:r>
      <w:r>
        <w:rPr>
          <w:lang w:val="be-BY"/>
        </w:rPr>
        <w:t xml:space="preserve">, </w:t>
      </w:r>
      <w:r w:rsidRPr="007019DF">
        <w:rPr>
          <w:lang w:val="be-BY"/>
        </w:rPr>
        <w:t>заключения</w:t>
      </w:r>
      <w:r>
        <w:rPr>
          <w:lang w:val="be-BY"/>
        </w:rPr>
        <w:t>, списка ипользованных источников и приложений.</w:t>
      </w:r>
    </w:p>
    <w:p w14:paraId="10878959" w14:textId="3571514F" w:rsidR="00BA5EFA" w:rsidRPr="007019DF" w:rsidRDefault="00BA5EFA" w:rsidP="00BA5EFA">
      <w:pPr>
        <w:pStyle w:val="afe"/>
        <w:rPr>
          <w:lang w:val="be-BY"/>
        </w:rPr>
      </w:pPr>
      <w:r w:rsidRPr="007019DF">
        <w:rPr>
          <w:lang w:val="be-BY"/>
        </w:rPr>
        <w:t>Во введении представлена общая информация о</w:t>
      </w:r>
      <w:r>
        <w:rPr>
          <w:lang w:val="be-BY"/>
        </w:rPr>
        <w:t xml:space="preserve"> рарабатываемом приложении, описана цель дипломного проекта и задачи для ее достижения.</w:t>
      </w:r>
    </w:p>
    <w:p w14:paraId="3AACDEB2" w14:textId="77777777" w:rsidR="00BA5EFA" w:rsidRPr="007019DF" w:rsidRDefault="00BA5EFA" w:rsidP="00BA5EFA">
      <w:pPr>
        <w:pStyle w:val="afe"/>
        <w:rPr>
          <w:lang w:val="be-BY"/>
        </w:rPr>
      </w:pPr>
      <w:r w:rsidRPr="007019DF">
        <w:rPr>
          <w:lang w:val="be-BY"/>
        </w:rPr>
        <w:t>В</w:t>
      </w:r>
      <w:r>
        <w:rPr>
          <w:lang w:val="be-BY"/>
        </w:rPr>
        <w:t> </w:t>
      </w:r>
      <w:r w:rsidRPr="007019DF">
        <w:rPr>
          <w:lang w:val="be-BY"/>
        </w:rPr>
        <w:t>первом разделе представлены результаты аналитического обзора</w:t>
      </w:r>
      <w:r>
        <w:rPr>
          <w:lang w:val="be-BY"/>
        </w:rPr>
        <w:t xml:space="preserve"> аналогичных решений, рассмотрены их достоинства и недостатки, описана предментная область веб-прилодения.</w:t>
      </w:r>
    </w:p>
    <w:p w14:paraId="14E82876" w14:textId="686BF966" w:rsidR="00BA5EFA" w:rsidRPr="00E33A97" w:rsidRDefault="00BA5EFA" w:rsidP="00BA5EFA">
      <w:pPr>
        <w:pStyle w:val="afe"/>
      </w:pPr>
      <w:r w:rsidRPr="00E33A97">
        <w:t>Во</w:t>
      </w:r>
      <w:r>
        <w:t> </w:t>
      </w:r>
      <w:r w:rsidRPr="00E33A97">
        <w:t>втором разделе произведен</w:t>
      </w:r>
      <w:r>
        <w:t>о обоснование используемых технологий и подробно описан процесс проектирования программного средства</w:t>
      </w:r>
      <w:r w:rsidRPr="00E33A97">
        <w:t>.</w:t>
      </w:r>
    </w:p>
    <w:p w14:paraId="2964E985" w14:textId="5749052F" w:rsidR="00BA5EFA" w:rsidRPr="00912A51" w:rsidRDefault="00BA5EFA" w:rsidP="00BA5EFA">
      <w:pPr>
        <w:pStyle w:val="afe"/>
        <w:rPr>
          <w:color w:val="000000" w:themeColor="text1"/>
        </w:rPr>
      </w:pPr>
      <w:r w:rsidRPr="00912A51">
        <w:t>В</w:t>
      </w:r>
      <w:r>
        <w:t> третьем</w:t>
      </w:r>
      <w:r w:rsidRPr="00912A51">
        <w:t xml:space="preserve"> разделе</w:t>
      </w:r>
      <w:r>
        <w:t xml:space="preserve"> представлена программная реализация приложений</w:t>
      </w:r>
      <w:r w:rsidRPr="00912A51">
        <w:t>.</w:t>
      </w:r>
      <w:r>
        <w:t xml:space="preserve"> Рассмотрены процессы реализации серверной и клиентской частей приложения, а также процесс создания архитектуры базы данных.</w:t>
      </w:r>
    </w:p>
    <w:p w14:paraId="1F5F6511" w14:textId="77777777" w:rsidR="00BA5EFA" w:rsidRDefault="00BA5EFA" w:rsidP="00BA5EFA">
      <w:pPr>
        <w:pStyle w:val="afe"/>
      </w:pPr>
      <w:r w:rsidRPr="00912A51">
        <w:t>В</w:t>
      </w:r>
      <w:r>
        <w:t> четвертом</w:t>
      </w:r>
      <w:r w:rsidRPr="00912A51">
        <w:t xml:space="preserve"> разделе</w:t>
      </w:r>
      <w:r>
        <w:t xml:space="preserve"> рассмотрены средства для обеспечения информационной безопасности веб-приложения, а также описаны возможные уязвимости. </w:t>
      </w:r>
    </w:p>
    <w:p w14:paraId="29B4F72C" w14:textId="77777777" w:rsidR="00BA5EFA" w:rsidRPr="00912A51" w:rsidRDefault="00BA5EFA" w:rsidP="00BA5EFA">
      <w:pPr>
        <w:pStyle w:val="afe"/>
        <w:rPr>
          <w:color w:val="000000" w:themeColor="text1"/>
        </w:rPr>
      </w:pPr>
      <w:r>
        <w:t>В пятом разделе рассмотрен процесс тестирования веб-приложения. Рассмотрены сценарии, в которых могут возникнуть ошибки.</w:t>
      </w:r>
    </w:p>
    <w:p w14:paraId="1E7B1D17" w14:textId="65BD41A6" w:rsidR="00BA5EFA" w:rsidRDefault="00BA5EFA" w:rsidP="00BA5EFA">
      <w:pPr>
        <w:pStyle w:val="afe"/>
      </w:pPr>
      <w:r>
        <w:t>В шестом разделе представлено руководство по использованию приложения. Рассмотрены основные сценарии использования приложения.</w:t>
      </w:r>
    </w:p>
    <w:p w14:paraId="7417C77B" w14:textId="77777777" w:rsidR="00BA5EFA" w:rsidRPr="00C663CD" w:rsidRDefault="00BA5EFA" w:rsidP="00BA5EFA">
      <w:pPr>
        <w:pStyle w:val="afe"/>
      </w:pPr>
      <w:r>
        <w:t xml:space="preserve">В седьмом разделе представлен </w:t>
      </w:r>
      <w:r w:rsidRPr="007C47D9">
        <w:t>расчет экономических параметров и себестоимости программного средства, разработанного в рамках дипломного проекта.</w:t>
      </w:r>
    </w:p>
    <w:p w14:paraId="4F4CA880" w14:textId="11AE4048" w:rsidR="00BA5EFA" w:rsidRDefault="00BA5EFA" w:rsidP="00BA5EFA">
      <w:pPr>
        <w:pStyle w:val="afe"/>
      </w:pPr>
      <w:r w:rsidRPr="00C663CD">
        <w:t>В</w:t>
      </w:r>
      <w:r>
        <w:t> </w:t>
      </w:r>
      <w:r w:rsidRPr="00C663CD">
        <w:t>заключении представлены итоги дипломного проекта и</w:t>
      </w:r>
      <w:r>
        <w:t> </w:t>
      </w:r>
      <w:r w:rsidRPr="00C663CD">
        <w:t>задачи, которые были решены в</w:t>
      </w:r>
      <w:r>
        <w:t> </w:t>
      </w:r>
      <w:r w:rsidRPr="00C663CD">
        <w:t>ходе разработки программного средства.</w:t>
      </w:r>
    </w:p>
    <w:p w14:paraId="4AE92937" w14:textId="77777777" w:rsidR="00BA5EFA" w:rsidRDefault="00BA5EFA" w:rsidP="00BA5EFA">
      <w:pPr>
        <w:pStyle w:val="afe"/>
      </w:pPr>
      <w:r>
        <w:t>В результате разработки создано веб-приложение для учета и планирования бюджета, с возможностью вести учет в различных валютах.</w:t>
      </w:r>
    </w:p>
    <w:p w14:paraId="6DDF0057" w14:textId="318F2773" w:rsidR="00BA5EFA" w:rsidRDefault="00BA5EFA" w:rsidP="00BA5EFA">
      <w:r>
        <w:br w:type="page"/>
      </w:r>
    </w:p>
    <w:p w14:paraId="1F1CEFE3" w14:textId="7C318D08" w:rsidR="00BA5EFA" w:rsidRPr="00BA3361" w:rsidRDefault="005F20CD" w:rsidP="00BA5EFA">
      <w:pPr>
        <w:pStyle w:val="afd"/>
        <w:spacing w:after="240"/>
        <w:ind w:firstLine="0"/>
        <w:jc w:val="center"/>
        <w:rPr>
          <w:b/>
          <w:bCs/>
          <w:lang w:val="en-US"/>
        </w:rPr>
      </w:pPr>
      <w:r w:rsidRPr="005F20CD">
        <w:rPr>
          <w:b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39BF17D1" wp14:editId="2BBA4EDC">
                <wp:simplePos x="0" y="0"/>
                <wp:positionH relativeFrom="margin">
                  <wp:align>right</wp:align>
                </wp:positionH>
                <wp:positionV relativeFrom="paragraph">
                  <wp:posOffset>-438785</wp:posOffset>
                </wp:positionV>
                <wp:extent cx="552450" cy="228600"/>
                <wp:effectExtent l="0" t="0" r="19050" b="19050"/>
                <wp:wrapNone/>
                <wp:docPr id="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id w:val="137626010"/>
                              <w:temporary/>
                              <w:showingPlcHdr/>
                              <w15:appearance w15:val="hidden"/>
                            </w:sdtPr>
                            <w:sdtEndPr/>
                            <w:sdtContent>
                              <w:p w14:paraId="54E92A4D" w14:textId="77777777" w:rsidR="005F20CD" w:rsidRDefault="005F20CD" w:rsidP="005F20CD">
                                <w:r w:rsidRPr="005F20CD">
      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9BF17D1" id="_x0000_s1076" type="#_x0000_t202" style="position:absolute;left:0;text-align:left;margin-left:-7.7pt;margin-top:-34.55pt;width:43.5pt;height:18pt;z-index:25168179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" strokecolor="white [3212]">
                <v:textbox>
                  <w:txbxContent>
                    <w:sdt>
                      <w:sdtPr>
                        <w:id w:val="137626010"/>
                        <w:temporary/>
                        <w:showingPlcHdr/>
                        <w15:appearance w15:val="hidden"/>
                      </w:sdtPr>
                      <w:sdtEndPr/>
                      <w:sdtContent>
                        <w:p w14:paraId="54E92A4D" w14:textId="77777777" w:rsidR="005F20CD" w:rsidRDefault="005F20CD" w:rsidP="005F20CD">
                          <w:r w:rsidRPr="005F20CD">
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</w:r>
                        </w:p>
                      </w:sdtContent>
                    </w:sdt>
                  </w:txbxContent>
                </v:textbox>
                <w10:wrap anchorx="margin"/>
              </v:shape>
            </w:pict>
          </mc:Fallback>
        </mc:AlternateContent>
      </w:r>
      <w:r w:rsidR="00BA5EFA" w:rsidRPr="00BA3361">
        <w:rPr>
          <w:b/>
          <w:bCs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0288" behindDoc="1" locked="0" layoutInCell="1" allowOverlap="1" wp14:anchorId="62146F3F" wp14:editId="44FCA5AB">
                <wp:simplePos x="0" y="0"/>
                <wp:positionH relativeFrom="page">
                  <wp:posOffset>628650</wp:posOffset>
                </wp:positionH>
                <wp:positionV relativeFrom="page">
                  <wp:posOffset>371475</wp:posOffset>
                </wp:positionV>
                <wp:extent cx="6663055" cy="10144125"/>
                <wp:effectExtent l="0" t="0" r="23495" b="28575"/>
                <wp:wrapNone/>
                <wp:docPr id="4592" name="Группа 45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144125"/>
                          <a:chOff x="0" y="0"/>
                          <a:chExt cx="6662946" cy="10343583"/>
                        </a:xfrm>
                      </wpg:grpSpPr>
                      <wps:wsp>
                        <wps:cNvPr id="4593" name="Прямая соединительная линия 4593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4" name="Прямая соединительная линия 4594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5" name="Прямая соединительная линия 4595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6" name="Прямая соединительная линия 4596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7" name="Прямая соединительная линия 4597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8" name="Прямая соединительная линия 4598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9" name="Прямая соединительная линия 4599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0" name="Прямая соединительная линия 4600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1" name="Прямая соединительная линия 4601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2" name="Прямая соединительная линия 4602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3" name="Прямая соединительная линия 4603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4" name="Прямая соединительная линия 4604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5" name="Прямая соединительная линия 460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6" name="Прямая соединительная линия 460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7" name="Прямая соединительная линия 4607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8" name="Прямая соединительная линия 4608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09" name="Прямая соединительная линия 4609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0" name="Прямая соединительная линия 4610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1" name="Прямая соединительная линия 4611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2" name="Прямая соединительная линия 4612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13" name="Прямоугольник 461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14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887B10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15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E6098D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16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0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D85926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6AEB777B" w14:textId="77777777" w:rsidR="00BA5EFA" w:rsidRDefault="00BA5EFA" w:rsidP="00BA5EFA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17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613075"/>
                            <a:ext cx="916878" cy="173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53A96F" w14:textId="634629BD" w:rsidR="00BA5EFA" w:rsidRPr="00B210A9" w:rsidRDefault="002E1E80" w:rsidP="00BA5EFA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18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C485CF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0BAAEBA2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19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1E6DB5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20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639A03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21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183616" w14:textId="77777777" w:rsidR="00BA5EFA" w:rsidRPr="00B500D1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 w:rsidRPr="00B500D1"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 w:rsidRPr="00B500D1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22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DFD165" w14:textId="77777777" w:rsidR="00BA5EFA" w:rsidRPr="00B500D1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B500D1"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 w:rsidRPr="00B500D1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23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70DCA5" w14:textId="77777777" w:rsidR="00BA5EFA" w:rsidRPr="00B500D1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 w:rsidRPr="00B500D1"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24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CD6E53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25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0E2B76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26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19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A62862" w14:textId="77777777" w:rsidR="00BA5EFA" w:rsidRPr="001D4BED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0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27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67FB43" w14:textId="5AADD076" w:rsidR="00BA5EFA" w:rsidRPr="00B210A9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28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1F1401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Abstract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29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4F3BF7" w14:textId="77777777" w:rsidR="00BA5EFA" w:rsidRPr="00B500D1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 w:rsidRPr="00B500D1"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 w:rsidRPr="00B500D1"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30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50ECCE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78F5FDBA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31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13D151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32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51D6EE" w14:textId="77777777" w:rsidR="00BA5EFA" w:rsidRPr="00B210A9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33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AF65BD" w14:textId="77777777" w:rsidR="00BA5EFA" w:rsidRPr="00B210A9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34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DEF879" w14:textId="77777777" w:rsidR="00BA5EFA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35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EF1A9E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2146F3F" id="Группа 4592" o:spid="_x0000_s1077" style="position:absolute;left:0;text-align:left;margin-left:49.5pt;margin-top:29.25pt;width:524.65pt;height:798.75pt;z-index:-251656192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">
                <v:line id="Прямая соединительная линия 4593" o:spid="_x0000_s107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" strokeweight="2pt"/>
                <v:line id="Прямая соединительная линия 4594" o:spid="_x0000_s107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"/>
                <v:line id="Прямая соединительная линия 4595" o:spid="_x0000_s108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" strokeweight="2pt"/>
                <v:line id="Прямая соединительная линия 4596" o:spid="_x0000_s108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"/>
                <v:line id="Прямая соединительная линия 4597" o:spid="_x0000_s108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"/>
                <v:line id="Прямая соединительная линия 4598" o:spid="_x0000_s108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"/>
                <v:line id="Прямая соединительная линия 4599" o:spid="_x0000_s108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"/>
                <v:line id="Прямая соединительная линия 4600" o:spid="_x0000_s108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7HUD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torA/&#10;vAlPQG6+AAAA//8DAFBLAQItABQABgAIAAAAIQDb4fbL7gAAAIUBAAATAAAAAAAAAAAAAAAAAAAA&#10;AABbQ29udGVudF9UeXBlc10ueG1sUEsBAi0AFAAGAAgAAAAhAFr0LFu/AAAAFQEAAAsAAAAAAAAA&#10;AAAAAAAAHwEAAF9yZWxzLy5yZWxzUEsBAi0AFAAGAAgAAAAhALzsdQO+AAAA3QAAAA8AAAAAAAAA&#10;AAAAAAAABwIAAGRycy9kb3ducmV2LnhtbFBLBQYAAAAAAwADALcAAADyAgAAAAA=&#10;" strokeweight="2pt"/>
                <v:line id="Прямая соединительная линия 4601" o:spid="_x0000_s108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oNCY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aATfN+EJyNUHAAD//wMAUEsBAi0AFAAGAAgAAAAhANvh9svuAAAAhQEAABMAAAAAAAAAAAAAAAAA&#10;AAAAAFtDb250ZW50X1R5cGVzXS54bWxQSwECLQAUAAYACAAAACEAWvQsW78AAAAVAQAACwAAAAAA&#10;AAAAAAAAAAAfAQAAX3JlbHMvLnJlbHNQSwECLQAUAAYACAAAACEA06DQmMAAAADdAAAADwAAAAAA&#10;AAAAAAAAAAAHAgAAZHJzL2Rvd25yZXYueG1sUEsFBgAAAAADAAMAtwAAAPQCAAAAAA==&#10;" strokeweight="2pt"/>
                <v:line id="Прямая соединительная линия 4602" o:spid="_x0000_s108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ck7v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aAzfN+EJyNUHAAD//wMAUEsBAi0AFAAGAAgAAAAhANvh9svuAAAAhQEAABMAAAAAAAAAAAAAAAAA&#10;AAAAAFtDb250ZW50X1R5cGVzXS54bWxQSwECLQAUAAYACAAAACEAWvQsW78AAAAVAQAACwAAAAAA&#10;AAAAAAAAAAAfAQAAX3JlbHMvLnJlbHNQSwECLQAUAAYACAAAACEAI3JO78AAAADdAAAADwAAAAAA&#10;AAAAAAAAAAAHAgAAZHJzL2Rvd25yZXYueG1sUEsFBgAAAAADAAMAtwAAAPQCAAAAAA==&#10;" strokeweight="2pt"/>
                <v:line id="Прямая соединительная линия 4603" o:spid="_x0000_s108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" strokeweight="2pt"/>
                <v:line id="Прямая соединительная линия 4604" o:spid="_x0000_s108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13MA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aALfN+EJyNUHAAD//wMAUEsBAi0AFAAGAAgAAAAhANvh9svuAAAAhQEAABMAAAAAAAAAAAAAAAAA&#10;AAAAAFtDb250ZW50X1R5cGVzXS54bWxQSwECLQAUAAYACAAAACEAWvQsW78AAAAVAQAACwAAAAAA&#10;AAAAAAAAAAAfAQAAX3JlbHMvLnJlbHNQSwECLQAUAAYACAAAACEAw9dzAMAAAADdAAAADwAAAAAA&#10;AAAAAAAAAAAHAgAAZHJzL2Rvd25yZXYueG1sUEsFBgAAAAADAAMAtwAAAPQCAAAAAA==&#10;" strokeweight="2pt"/>
                <v:line id="Прямая соединительная линия 4605" o:spid="_x0000_s109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m9abwA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aArfN+EJyNUHAAD//wMAUEsBAi0AFAAGAAgAAAAhANvh9svuAAAAhQEAABMAAAAAAAAAAAAAAAAA&#10;AAAAAFtDb250ZW50X1R5cGVzXS54bWxQSwECLQAUAAYACAAAACEAWvQsW78AAAAVAQAACwAAAAAA&#10;AAAAAAAAAAAfAQAAX3JlbHMvLnJlbHNQSwECLQAUAAYACAAAACEArJvWm8AAAADdAAAADwAAAAAA&#10;AAAAAAAAAAAHAgAAZHJzL2Rvd25yZXYueG1sUEsFBgAAAAADAAMAtwAAAPQCAAAAAA==&#10;" strokeweight="2pt"/>
                <v:line id="Прямая соединительная линия 4606" o:spid="_x0000_s109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" strokeweight="2pt"/>
                <v:line id="Прямая соединительная линия 4607" o:spid="_x0000_s109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" strokeweight="2pt"/>
                <v:line id="Прямая соединительная линия 4608" o:spid="_x0000_s109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"/>
                <v:line id="Прямая соединительная линия 4609" o:spid="_x0000_s109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"/>
                <v:line id="Прямая соединительная линия 4610" o:spid="_x0000_s109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NePe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tJmF/&#10;eBOegNx8AQAA//8DAFBLAQItABQABgAIAAAAIQDb4fbL7gAAAIUBAAATAAAAAAAAAAAAAAAAAAAA&#10;AABbQ29udGVudF9UeXBlc10ueG1sUEsBAi0AFAAGAAgAAAAhAFr0LFu/AAAAFQEAAAsAAAAAAAAA&#10;AAAAAAAAHwEAAF9yZWxzLy5yZWxzUEsBAi0AFAAGAAgAAAAhADk1496+AAAA3QAAAA8AAAAAAAAA&#10;AAAAAAAABwIAAGRycy9kb3ducmV2LnhtbFBLBQYAAAAAAwADALcAAADyAgAAAAA=&#10;" strokeweight="2pt"/>
                <v:line id="Прямая соединительная линия 4611" o:spid="_x0000_s109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" strokeweight="2pt"/>
                <v:line id="Прямая соединительная линия 4612" o:spid="_x0000_s109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q9gy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0Ri+b8ITkKsPAAAA//8DAFBLAQItABQABgAIAAAAIQDb4fbL7gAAAIUBAAATAAAAAAAAAAAAAAAA&#10;AAAAAABbQ29udGVudF9UeXBlc10ueG1sUEsBAi0AFAAGAAgAAAAhAFr0LFu/AAAAFQEAAAsAAAAA&#10;AAAAAAAAAAAAHwEAAF9yZWxzLy5yZWxzUEsBAi0AFAAGAAgAAAAhAKar2DLBAAAA3QAAAA8AAAAA&#10;AAAAAAAAAAAABwIAAGRycy9kb3ducmV2LnhtbFBLBQYAAAAAAwADALcAAAD1AgAAAAA=&#10;" strokeweight="2pt"/>
                <v:rect id="Прямоугольник 4613" o:spid="_x0000_s109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" filled="f" strokeweight="2pt"/>
                <v:shape id="Надпись 489" o:spid="_x0000_s109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" filled="f" stroked="f">
                  <v:textbox inset=".5mm,.5mm,.5mm,0">
                    <w:txbxContent>
                      <w:p w14:paraId="6F887B10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10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" filled="f" stroked="f">
                  <v:textbox inset=".5mm,.5mm,.5mm,0">
                    <w:txbxContent>
                      <w:p w14:paraId="61E6098D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10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" filled="f" stroked="f">
                  <v:textbox inset=".5mm,0,.5mm,0">
                    <w:txbxContent>
                      <w:p w14:paraId="0FD85926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6AEB777B" w14:textId="77777777" w:rsidR="00BA5EFA" w:rsidRDefault="00BA5EFA" w:rsidP="00BA5EFA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102" type="#_x0000_t202" style="position:absolute;left:5802;top:96130;width:9168;height:1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" filled="f" stroked="f">
                  <v:textbox inset=".5mm,0,.5mm,0">
                    <w:txbxContent>
                      <w:p w14:paraId="6653A96F" w14:textId="634629BD" w:rsidR="00BA5EFA" w:rsidRPr="00B210A9" w:rsidRDefault="002E1E80" w:rsidP="00BA5EFA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</w:txbxContent>
                  </v:textbox>
                </v:shape>
                <v:shape id="Надпись 495" o:spid="_x0000_s110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" filled="f" stroked="f">
                  <v:textbox inset=".5mm,0,.5mm,0">
                    <w:txbxContent>
                      <w:p w14:paraId="4AC485CF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0BAAEBA2" w14:textId="77777777" w:rsidR="00BA5EFA" w:rsidRDefault="00BA5EFA" w:rsidP="00BA5EF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10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" filled="f" stroked="f">
                  <v:textbox inset=".5mm,.5mm,.5mm,0">
                    <w:txbxContent>
                      <w:p w14:paraId="371E6DB5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10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" filled="f" stroked="f">
                  <v:textbox inset=".5mm,.5mm,.5mm,0">
                    <w:txbxContent>
                      <w:p w14:paraId="25639A03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10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" filled="f" stroked="f">
                  <v:textbox inset=".5mm,0,.5mm,0">
                    <w:txbxContent>
                      <w:p w14:paraId="79183616" w14:textId="77777777" w:rsidR="00BA5EFA" w:rsidRPr="00B500D1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 w:rsidRPr="00B500D1"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 w:rsidRPr="00B500D1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10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" filled="f" stroked="f">
                  <v:textbox inset=".5mm,0,.5mm,0">
                    <w:txbxContent>
                      <w:p w14:paraId="30DFD165" w14:textId="77777777" w:rsidR="00BA5EFA" w:rsidRPr="00B500D1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B500D1">
                          <w:rPr>
                            <w:sz w:val="20"/>
                            <w:szCs w:val="20"/>
                          </w:rPr>
                          <w:t>Пров</w:t>
                        </w:r>
                        <w:r w:rsidRPr="00B500D1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10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" filled="f" stroked="f">
                  <v:textbox inset=".5mm,0,.5mm,0">
                    <w:txbxContent>
                      <w:p w14:paraId="1570DCA5" w14:textId="77777777" w:rsidR="00BA5EFA" w:rsidRPr="00B500D1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 w:rsidRPr="00B500D1"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10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" filled="f" stroked="f">
                  <v:textbox inset=".5mm,.5mm,.5mm,0">
                    <w:txbxContent>
                      <w:p w14:paraId="25CD6E53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11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" filled="f" stroked="f">
                  <v:textbox inset=".5mm,.5mm,.5mm,0">
                    <w:txbxContent>
                      <w:p w14:paraId="550E2B76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111" type="#_x0000_t202" style="position:absolute;left:23394;top:89035;width:43186;height:51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" filled="f" stroked="f">
                  <v:textbox inset=".5mm,0,.5mm,0">
                    <w:txbxContent>
                      <w:p w14:paraId="1BA62862" w14:textId="77777777" w:rsidR="00BA5EFA" w:rsidRPr="001D4BED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0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11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" filled="f" stroked="f">
                  <v:textbox inset=".5mm,0,.5mm,0">
                    <w:txbxContent>
                      <w:p w14:paraId="5067FB43" w14:textId="5AADD076" w:rsidR="00BA5EFA" w:rsidRPr="00B210A9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11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" filled="f" stroked="f">
                  <v:textbox inset=".5mm,0,.5mm,0">
                    <w:txbxContent>
                      <w:p w14:paraId="401F1401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Abstract</w:t>
                        </w:r>
                      </w:p>
                    </w:txbxContent>
                  </v:textbox>
                </v:shape>
                <v:shape id="Надпись 506" o:spid="_x0000_s111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" filled="f" stroked="f">
                  <v:textbox inset=".5mm,0,.5mm,0">
                    <w:txbxContent>
                      <w:p w14:paraId="034F3BF7" w14:textId="77777777" w:rsidR="00BA5EFA" w:rsidRPr="00B500D1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 w:rsidRPr="00B500D1">
                          <w:rPr>
                            <w:sz w:val="20"/>
                            <w:szCs w:val="20"/>
                          </w:rPr>
                          <w:t>Н. контр</w:t>
                        </w:r>
                        <w:r w:rsidRPr="00B500D1"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11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" filled="f" stroked="f">
                  <v:textbox inset=".5mm,0,.5mm,0">
                    <w:txbxContent>
                      <w:p w14:paraId="0050ECCE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78F5FDBA" w14:textId="77777777" w:rsidR="00BA5EFA" w:rsidRDefault="00BA5EFA" w:rsidP="00BA5EF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11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" filled="f" stroked="f">
                  <v:textbox inset=".5mm,.5mm,.5mm,0">
                    <w:txbxContent>
                      <w:p w14:paraId="1013D151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11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" filled="f" stroked="f">
                  <v:textbox inset=".5mm,.5mm,.5mm,0">
                    <w:txbxContent>
                      <w:p w14:paraId="6351D6EE" w14:textId="77777777" w:rsidR="00BA5EFA" w:rsidRPr="00B210A9" w:rsidRDefault="00BA5EFA" w:rsidP="00BA5EF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11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" filled="f" stroked="f">
                  <v:textbox inset=".5mm,.5mm,.5mm,0">
                    <w:txbxContent>
                      <w:p w14:paraId="55AF65BD" w14:textId="77777777" w:rsidR="00BA5EFA" w:rsidRPr="00B210A9" w:rsidRDefault="00BA5EFA" w:rsidP="00BA5EF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11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" filled="f" stroked="f">
                  <v:textbox inset=".5mm,0,.5mm,0">
                    <w:txbxContent>
                      <w:p w14:paraId="44DEF879" w14:textId="77777777" w:rsidR="00BA5EFA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12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" filled="f" stroked="f">
                  <v:textbox inset=".5mm,0,.5mm,0">
                    <w:txbxContent>
                      <w:p w14:paraId="38EF1A9E" w14:textId="77777777" w:rsidR="00BA5EFA" w:rsidRDefault="00BA5EFA" w:rsidP="00BA5EFA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BA5EFA" w:rsidRPr="00BA3361">
        <w:rPr>
          <w:b/>
          <w:bCs/>
          <w:lang w:val="en-US"/>
        </w:rPr>
        <w:t>Abstract</w:t>
      </w:r>
    </w:p>
    <w:p w14:paraId="342B88B2" w14:textId="77777777" w:rsidR="00BA5EFA" w:rsidRPr="00D6615B" w:rsidRDefault="00BA5EFA" w:rsidP="00BA5EFA">
      <w:pPr>
        <w:spacing w:after="240"/>
        <w:rPr>
          <w:lang w:val="en-US"/>
        </w:rPr>
      </w:pPr>
      <w:r w:rsidRPr="00D6615B">
        <w:rPr>
          <w:lang w:val="en-US"/>
        </w:rPr>
        <w:t>The explanatory note of the diploma project contains 71 pages, 34 illustrations, 5 tables, 16 references, 8 applications.</w:t>
      </w:r>
    </w:p>
    <w:p w14:paraId="0527D51B" w14:textId="77777777" w:rsidR="00BA5EFA" w:rsidRPr="00D6615B" w:rsidRDefault="00BA5EFA" w:rsidP="00BA5EFA">
      <w:pPr>
        <w:spacing w:after="240"/>
        <w:rPr>
          <w:lang w:val="en-US"/>
        </w:rPr>
      </w:pPr>
      <w:r w:rsidRPr="00D6615B">
        <w:rPr>
          <w:lang w:val="en-US"/>
        </w:rPr>
        <w:t>WEB APPLICATION FOR ACCOUNTING AND BUDGET, NODEJS, POSTGRESQL, DOCKER, JAVASCRIPT, TYPESCRIPT, REACTJS, TYPEORM, GRAPHQL, APOLLO CLIENT</w:t>
      </w:r>
    </w:p>
    <w:p w14:paraId="64272860" w14:textId="77777777" w:rsidR="00BA5EFA" w:rsidRPr="00C70A26" w:rsidRDefault="00BA5EFA" w:rsidP="00BA5EFA">
      <w:pPr>
        <w:rPr>
          <w:spacing w:val="-6"/>
          <w:lang w:val="en-US"/>
        </w:rPr>
      </w:pPr>
      <w:r w:rsidRPr="00C70A26">
        <w:rPr>
          <w:spacing w:val="-6"/>
          <w:lang w:val="en-US"/>
        </w:rPr>
        <w:t>The object of development is a web application for accounting and budget planning.</w:t>
      </w:r>
    </w:p>
    <w:p w14:paraId="4D44D439" w14:textId="77777777" w:rsidR="00BA5EFA" w:rsidRPr="00C70A26" w:rsidRDefault="00BA5EFA" w:rsidP="00BA5EFA">
      <w:pPr>
        <w:rPr>
          <w:spacing w:val="-6"/>
          <w:lang w:val="en-US"/>
        </w:rPr>
      </w:pPr>
      <w:r w:rsidRPr="00C70A26">
        <w:rPr>
          <w:spacing w:val="-6"/>
          <w:lang w:val="en-US"/>
        </w:rPr>
        <w:t>The goal of the graduation project is to create a web application that will allow the user to track their budget by creating transactions in order to further plan income and expenses.</w:t>
      </w:r>
    </w:p>
    <w:p w14:paraId="648E7761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explanatory note consists of an introduction, seven sections, a conclusion, a list of references and applications.</w:t>
      </w:r>
    </w:p>
    <w:p w14:paraId="4886BAED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introduction provides general information about the developed web application, describes the purpose of the graduation project and the tasks to achieve it.</w:t>
      </w:r>
    </w:p>
    <w:p w14:paraId="73BDE525" w14:textId="77777777" w:rsidR="00BA5EFA" w:rsidRPr="00C70A26" w:rsidRDefault="00BA5EFA" w:rsidP="00BA5EFA">
      <w:pPr>
        <w:rPr>
          <w:spacing w:val="-6"/>
          <w:lang w:val="en-US"/>
        </w:rPr>
      </w:pPr>
      <w:r w:rsidRPr="00C70A26">
        <w:rPr>
          <w:spacing w:val="-6"/>
          <w:lang w:val="en-US"/>
        </w:rPr>
        <w:t>The first section presents the results of an analytical review of similar solutions, discusses their advantages and disadvantages, and describes the subject area of the web application.</w:t>
      </w:r>
    </w:p>
    <w:p w14:paraId="570CAE7B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second section substantiates the technologies used and describes in detail the software design process.</w:t>
      </w:r>
    </w:p>
    <w:p w14:paraId="1C8E9035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third section presents the software implementation of applications. The processes of implementing the server and client parts of a web application, as well as the process of creating a database architecture, are considered.</w:t>
      </w:r>
    </w:p>
    <w:p w14:paraId="243F0DD5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fourth section discusses the means for ensuring the information security of a web application, and also describes possible vulnerabilities.</w:t>
      </w:r>
    </w:p>
    <w:p w14:paraId="22027049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fifth section discusses the process of testing a web application. Scenarios in which errors may occur are considered.</w:t>
      </w:r>
    </w:p>
    <w:p w14:paraId="529A5412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sixth section provides guidance on how to use the application. The main scenarios for using the application are considered.</w:t>
      </w:r>
    </w:p>
    <w:p w14:paraId="05980F2F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The seventh section presents the calculation of economic parameters and the cost of software developed as part of the graduation project.</w:t>
      </w:r>
    </w:p>
    <w:p w14:paraId="358B2CFB" w14:textId="77777777" w:rsidR="00BA5EFA" w:rsidRPr="00D6615B" w:rsidRDefault="00BA5EFA" w:rsidP="00BA5EFA">
      <w:pPr>
        <w:rPr>
          <w:lang w:val="en-US"/>
        </w:rPr>
      </w:pPr>
      <w:r w:rsidRPr="00D6615B">
        <w:rPr>
          <w:lang w:val="en-US"/>
        </w:rPr>
        <w:t>In conclusion, the results of the graduation project and the tasks that were solved during the development of the software are presented.</w:t>
      </w:r>
    </w:p>
    <w:p w14:paraId="374967C9" w14:textId="77777777" w:rsidR="00BA5EFA" w:rsidRDefault="00BA5EFA" w:rsidP="00BA5EFA">
      <w:pPr>
        <w:rPr>
          <w:lang w:val="en-US"/>
        </w:rPr>
      </w:pPr>
      <w:r w:rsidRPr="00D6615B">
        <w:rPr>
          <w:lang w:val="en-US"/>
        </w:rPr>
        <w:t>As a result of the development, a web application for accounting and budget planning was created, with the ability to keep records in various currencies.</w:t>
      </w:r>
    </w:p>
    <w:p w14:paraId="64848327" w14:textId="61442C57" w:rsidR="00BA5EFA" w:rsidRPr="00BA5EFA" w:rsidRDefault="00BA5EFA" w:rsidP="00BA5EFA">
      <w:pPr>
        <w:spacing w:after="160" w:line="259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14:paraId="54F6EE80" w14:textId="7C861004" w:rsidR="00BA5EFA" w:rsidRPr="00931810" w:rsidRDefault="005F20CD" w:rsidP="00FA5D72">
      <w:pPr>
        <w:ind w:firstLine="0"/>
        <w:rPr>
          <w:b/>
          <w:bCs/>
          <w:lang w:val="en-US"/>
        </w:rPr>
      </w:pPr>
      <w:r w:rsidRPr="005F20CD">
        <w:rPr>
          <w:b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35A7D136" wp14:editId="0D832502">
                <wp:simplePos x="0" y="0"/>
                <wp:positionH relativeFrom="margin">
                  <wp:align>right</wp:align>
                </wp:positionH>
                <wp:positionV relativeFrom="paragraph">
                  <wp:posOffset>-444500</wp:posOffset>
                </wp:positionV>
                <wp:extent cx="552450" cy="228600"/>
                <wp:effectExtent l="0" t="0" r="19050" b="19050"/>
                <wp:wrapNone/>
                <wp:docPr id="3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sdt>
                            <w:sdtPr>
                              <w:id w:val="568603642"/>
                              <w:temporary/>
                              <w:showingPlcHdr/>
                              <w15:appearance w15:val="hidden"/>
                            </w:sdtPr>
                            <w:sdtEndPr/>
                            <w:sdtContent>
                              <w:p w14:paraId="32EBCF9C" w14:textId="77777777" w:rsidR="005F20CD" w:rsidRDefault="005F20CD">
                                <w:r w:rsidRPr="005F20CD">
      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5A7D136" id="_x0000_s1121" type="#_x0000_t202" style="position:absolute;left:0;text-align:left;margin-left:-7.7pt;margin-top:-35pt;width:43.5pt;height:18pt;z-index:25167974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" strokecolor="white [3212]">
                <v:textbox>
                  <w:txbxContent>
                    <w:sdt>
                      <w:sdtPr>
                        <w:id w:val="568603642"/>
                        <w:temporary/>
                        <w:showingPlcHdr/>
                        <w15:appearance w15:val="hidden"/>
                      </w:sdtPr>
                      <w:sdtEndPr/>
                      <w:sdtContent>
                        <w:p w14:paraId="32EBCF9C" w14:textId="77777777" w:rsidR="005F20CD" w:rsidRDefault="005F20CD">
                          <w:r w:rsidRPr="005F20CD">
                            <w:t>[Привлеките внимание читателя с помощью яркой цитаты из документа или используйте это место, чтобы выделить ключевой момент. Чтобы поместить это текстовое поле в любой части страницы, просто перетащите его.]</w:t>
                          </w:r>
                        </w:p>
                      </w:sdtContent>
                    </w:sdt>
                  </w:txbxContent>
                </v:textbox>
                <w10:wrap anchorx="margin"/>
              </v:shape>
            </w:pict>
          </mc:Fallback>
        </mc:AlternateContent>
      </w:r>
      <w:r w:rsidR="00BA5EFA" w:rsidRPr="007834EA">
        <w:rPr>
          <w:b/>
          <w:bCs/>
          <w:noProof/>
        </w:rPr>
        <mc:AlternateContent>
          <mc:Choice Requires="wpg">
            <w:drawing>
              <wp:anchor distT="0" distB="0" distL="114300" distR="114300" simplePos="0" relativeHeight="251662336" behindDoc="1" locked="0" layoutInCell="1" allowOverlap="1" wp14:anchorId="58EE7D45" wp14:editId="04267F90">
                <wp:simplePos x="0" y="0"/>
                <wp:positionH relativeFrom="page">
                  <wp:posOffset>628650</wp:posOffset>
                </wp:positionH>
                <wp:positionV relativeFrom="page">
                  <wp:posOffset>371475</wp:posOffset>
                </wp:positionV>
                <wp:extent cx="6663055" cy="10144125"/>
                <wp:effectExtent l="0" t="0" r="23495" b="28575"/>
                <wp:wrapNone/>
                <wp:docPr id="4229" name="Группа 422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144125"/>
                          <a:chOff x="0" y="0"/>
                          <a:chExt cx="6662946" cy="10343583"/>
                        </a:xfrm>
                      </wpg:grpSpPr>
                      <wps:wsp>
                        <wps:cNvPr id="4230" name="Прямая соединительная линия 4230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1" name="Прямая соединительная линия 4231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2" name="Прямая соединительная линия 4232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3" name="Прямая соединительная линия 4233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4" name="Прямая соединительная линия 4234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5" name="Прямая соединительная линия 4235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6" name="Прямая соединительная линия 4236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7" name="Прямая соединительная линия 4237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8" name="Прямая соединительная линия 4238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39" name="Прямая соединительная линия 4239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0" name="Прямая соединительная линия 4240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1" name="Прямая соединительная линия 4241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2" name="Прямая соединительная линия 4242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3" name="Прямая соединительная линия 4243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4" name="Прямая соединительная линия 424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5" name="Прямая соединительная линия 4245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6" name="Прямая соединительная линия 4246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7" name="Прямая соединительная линия 4247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8" name="Прямая соединительная линия 4248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49" name="Прямая соединительная линия 4249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50" name="Прямоугольник 425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1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153582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52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B2A580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53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0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E0B987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332F22B3" w14:textId="77777777" w:rsidR="00BA5EFA" w:rsidRDefault="00BA5EFA" w:rsidP="00BA5EFA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54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613075"/>
                            <a:ext cx="916878" cy="173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59AF8F" w14:textId="77777777" w:rsidR="002E1E80" w:rsidRPr="00B210A9" w:rsidRDefault="002E1E80" w:rsidP="002E1E80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348EF797" w14:textId="77777777" w:rsidR="00BA5EFA" w:rsidRDefault="00BA5EFA" w:rsidP="00BA5EFA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55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4E37E7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54B91FB9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56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D02E208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57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2A64757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58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0BA6CD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59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A0AEA46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60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CA7D89" w14:textId="77777777" w:rsidR="00BA5EFA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61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3EBF25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62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37C822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63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194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058416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0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264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A9219F" w14:textId="6ECB3CB8" w:rsidR="00BA5EFA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265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46820"/>
                            <a:ext cx="2445980" cy="89676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7BC49B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Содержание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266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321ABD" w14:textId="77777777" w:rsidR="00BA5EFA" w:rsidRDefault="00BA5EFA" w:rsidP="00BA5EF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67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994BD7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3B3E96F8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6B327977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68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6AAE1D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69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A646F5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70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FCF63A" w14:textId="77777777" w:rsidR="00BA5EFA" w:rsidRDefault="00BA5EFA" w:rsidP="00BA5EF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271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7EE504" w14:textId="77777777" w:rsidR="00BA5EFA" w:rsidRDefault="00BA5EFA" w:rsidP="00BA5EF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72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248B0B" w14:textId="77777777" w:rsidR="00BA5EFA" w:rsidRDefault="00BA5EFA" w:rsidP="00BA5EFA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8EE7D45" id="Группа 4229" o:spid="_x0000_s1122" style="position:absolute;left:0;text-align:left;margin-left:49.5pt;margin-top:29.25pt;width:524.65pt;height:798.75pt;z-index:-251654144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">
                <v:line id="Прямая соединительная линия 4230" o:spid="_x0000_s112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" strokeweight="2pt"/>
                <v:line id="Прямая соединительная линия 4231" o:spid="_x0000_s112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"/>
                <v:line id="Прямая соединительная линия 4232" o:spid="_x0000_s112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" strokeweight="2pt"/>
                <v:line id="Прямая соединительная линия 4233" o:spid="_x0000_s112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"/>
                <v:line id="Прямая соединительная линия 4234" o:spid="_x0000_s112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"/>
                <v:line id="Прямая соединительная линия 4235" o:spid="_x0000_s112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"/>
                <v:line id="Прямая соединительная линия 4236" o:spid="_x0000_s112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HZcbyAAAAN0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"/>
                <v:line id="Прямая соединительная линия 4237" o:spid="_x0000_s113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" strokeweight="2pt"/>
                <v:line id="Прямая соединительная линия 4238" o:spid="_x0000_s113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" strokeweight="2pt"/>
                <v:line id="Прямая соединительная линия 4239" o:spid="_x0000_s113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" strokeweight="2pt"/>
                <v:line id="Прямая соединительная линия 4240" o:spid="_x0000_s113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CWDa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hNZ2F/&#10;eBOegNx8AQAA//8DAFBLAQItABQABgAIAAAAIQDb4fbL7gAAAIUBAAATAAAAAAAAAAAAAAAAAAAA&#10;AABbQ29udGVudF9UeXBlc10ueG1sUEsBAi0AFAAGAAgAAAAhAFr0LFu/AAAAFQEAAAsAAAAAAAAA&#10;AAAAAAAAHwEAAF9yZWxzLy5yZWxzUEsBAi0AFAAGAAgAAAAhADEJYNq+AAAA3QAAAA8AAAAAAAAA&#10;AAAAAAAABwIAAGRycy9kb3ducmV2LnhtbFBLBQYAAAAAAwADALcAAADyAgAAAAA=&#10;" strokeweight="2pt"/>
                <v:line id="Прямая соединительная линия 4241" o:spid="_x0000_s113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RcVB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yQi+b8ITkKsPAAAA//8DAFBLAQItABQABgAIAAAAIQDb4fbL7gAAAIUBAAATAAAAAAAAAAAAAAAA&#10;AAAAAABbQ29udGVudF9UeXBlc10ueG1sUEsBAi0AFAAGAAgAAAAhAFr0LFu/AAAAFQEAAAsAAAAA&#10;AAAAAAAAAAAAHwEAAF9yZWxzLy5yZWxzUEsBAi0AFAAGAAgAAAAhAF5FxUHBAAAA3QAAAA8AAAAA&#10;AAAAAAAAAAAABwIAAGRycy9kb3ducmV2LnhtbFBLBQYAAAAAAwADALcAAAD1AgAAAAA=&#10;" strokeweight="2pt"/>
                <v:line id="Прямая соединительная линия 4242" o:spid="_x0000_s113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" strokeweight="2pt"/>
                <v:line id="Прямая соединительная линия 4243" o:spid="_x0000_s113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" strokeweight="2pt"/>
                <v:line id="Прямая соединительная линия 4244" o:spid="_x0000_s113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" strokeweight="2pt"/>
                <v:line id="Прямая соединительная линия 4245" o:spid="_x0000_s113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"/>
                <v:line id="Прямая соединительная линия 4246" o:spid="_x0000_s113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"/>
                <v:line id="Прямая соединительная линия 4247" o:spid="_x0000_s114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" strokeweight="2pt"/>
                <v:line id="Прямая соединительная линия 4248" o:spid="_x0000_s114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2zc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hNZ2Fu&#10;eBOegNx8AQAA//8DAFBLAQItABQABgAIAAAAIQDb4fbL7gAAAIUBAAATAAAAAAAAAAAAAAAAAAAA&#10;AABbQ29udGVudF9UeXBlc10ueG1sUEsBAi0AFAAGAAgAAAAhAFr0LFu/AAAAFQEAAAsAAAAAAAAA&#10;AAAAAAAAHwEAAF9yZWxzLy5yZWxzUEsBAi0AFAAGAAgAAAAhAM9/bNy+AAAA3QAAAA8AAAAAAAAA&#10;AAAAAAAABwIAAGRycy9kb3ducmV2LnhtbFBLBQYAAAAAAwADALcAAADyAgAAAAA=&#10;" strokeweight="2pt"/>
                <v:line id="Прямая соединительная линия 4249" o:spid="_x0000_s114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" strokeweight="2pt"/>
                <v:rect id="Прямоугольник 4250" o:spid="_x0000_s114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" filled="f" strokeweight="2pt"/>
                <v:shape id="Надпись 489" o:spid="_x0000_s114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" filled="f" stroked="f">
                  <v:textbox inset=".5mm,.5mm,.5mm,0">
                    <w:txbxContent>
                      <w:p w14:paraId="48153582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14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" filled="f" stroked="f">
                  <v:textbox inset=".5mm,.5mm,.5mm,0">
                    <w:txbxContent>
                      <w:p w14:paraId="70B2A580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14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" filled="f" stroked="f">
                  <v:textbox inset=".5mm,0,.5mm,0">
                    <w:txbxContent>
                      <w:p w14:paraId="79E0B987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332F22B3" w14:textId="77777777" w:rsidR="00BA5EFA" w:rsidRDefault="00BA5EFA" w:rsidP="00BA5EFA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147" type="#_x0000_t202" style="position:absolute;left:5802;top:96130;width:9168;height:1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" filled="f" stroked="f">
                  <v:textbox inset=".5mm,0,.5mm,0">
                    <w:txbxContent>
                      <w:p w14:paraId="1659AF8F" w14:textId="77777777" w:rsidR="002E1E80" w:rsidRPr="00B210A9" w:rsidRDefault="002E1E80" w:rsidP="002E1E80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348EF797" w14:textId="77777777" w:rsidR="00BA5EFA" w:rsidRDefault="00BA5EFA" w:rsidP="00BA5EFA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14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" filled="f" stroked="f">
                  <v:textbox inset=".5mm,0,.5mm,0">
                    <w:txbxContent>
                      <w:p w14:paraId="704E37E7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54B91FB9" w14:textId="77777777" w:rsidR="00BA5EFA" w:rsidRDefault="00BA5EFA" w:rsidP="00BA5EF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14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" filled="f" stroked="f">
                  <v:textbox inset=".5mm,.5mm,.5mm,0">
                    <w:txbxContent>
                      <w:p w14:paraId="5D02E208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15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" filled="f" stroked="f">
                  <v:textbox inset=".5mm,.5mm,.5mm,0">
                    <w:txbxContent>
                      <w:p w14:paraId="52A64757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15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" filled="f" stroked="f">
                  <v:textbox inset=".5mm,0,.5mm,0">
                    <w:txbxContent>
                      <w:p w14:paraId="500BA6CD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15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" filled="f" stroked="f">
                  <v:textbox inset=".5mm,0,.5mm,0">
                    <w:txbxContent>
                      <w:p w14:paraId="6A0AEA46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15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" filled="f" stroked="f">
                  <v:textbox inset=".5mm,0,.5mm,0">
                    <w:txbxContent>
                      <w:p w14:paraId="3FCA7D89" w14:textId="77777777" w:rsidR="00BA5EFA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15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" filled="f" stroked="f">
                  <v:textbox inset=".5mm,.5mm,.5mm,0">
                    <w:txbxContent>
                      <w:p w14:paraId="563EBF25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15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" filled="f" stroked="f">
                  <v:textbox inset=".5mm,.5mm,.5mm,0">
                    <w:txbxContent>
                      <w:p w14:paraId="4037C822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156" type="#_x0000_t202" style="position:absolute;left:23394;top:89035;width:43186;height:5195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" filled="f" stroked="f">
                  <v:textbox inset=".5mm,0,.5mm,0">
                    <w:txbxContent>
                      <w:p w14:paraId="37058416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0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157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" filled="f" stroked="f">
                  <v:textbox inset=".5mm,0,.5mm,0">
                    <w:txbxContent>
                      <w:p w14:paraId="69A9219F" w14:textId="6ECB3CB8" w:rsidR="00BA5EFA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158" type="#_x0000_t202" style="position:absolute;left:23697;top:94468;width:24460;height:89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" filled="f" stroked="f">
                  <v:textbox inset=".5mm,0,.5mm,0">
                    <w:txbxContent>
                      <w:p w14:paraId="187BC49B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Содержание</w:t>
                        </w:r>
                      </w:p>
                    </w:txbxContent>
                  </v:textbox>
                </v:shape>
                <v:shape id="Надпись 506" o:spid="_x0000_s115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" filled="f" stroked="f">
                  <v:textbox inset=".5mm,0,.5mm,0">
                    <w:txbxContent>
                      <w:p w14:paraId="5F321ABD" w14:textId="77777777" w:rsidR="00BA5EFA" w:rsidRDefault="00BA5EFA" w:rsidP="00BA5EF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160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" filled="f" stroked="f">
                  <v:textbox inset=".5mm,0,.5mm,0">
                    <w:txbxContent>
                      <w:p w14:paraId="3B994BD7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3B3E96F8" w14:textId="77777777" w:rsidR="00BA5EFA" w:rsidRDefault="00BA5EFA" w:rsidP="00BA5EF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6B327977" w14:textId="77777777" w:rsidR="00BA5EFA" w:rsidRDefault="00BA5EFA" w:rsidP="00BA5EF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16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" filled="f" stroked="f">
                  <v:textbox inset=".5mm,.5mm,.5mm,0">
                    <w:txbxContent>
                      <w:p w14:paraId="0A6AAE1D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16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" filled="f" stroked="f">
                  <v:textbox inset=".5mm,.5mm,.5mm,0">
                    <w:txbxContent>
                      <w:p w14:paraId="39A646F5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16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" filled="f" stroked="f">
                  <v:textbox inset=".5mm,.5mm,.5mm,0">
                    <w:txbxContent>
                      <w:p w14:paraId="3AFCF63A" w14:textId="77777777" w:rsidR="00BA5EFA" w:rsidRDefault="00BA5EFA" w:rsidP="00BA5EF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2</w:t>
                        </w:r>
                      </w:p>
                    </w:txbxContent>
                  </v:textbox>
                </v:shape>
                <v:shape id="Надпись 511" o:spid="_x0000_s116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" filled="f" stroked="f">
                  <v:textbox inset=".5mm,0,.5mm,0">
                    <w:txbxContent>
                      <w:p w14:paraId="157EE504" w14:textId="77777777" w:rsidR="00BA5EFA" w:rsidRDefault="00BA5EFA" w:rsidP="00BA5EF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16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" filled="f" stroked="f">
                  <v:textbox inset=".5mm,0,.5mm,0">
                    <w:txbxContent>
                      <w:p w14:paraId="40248B0B" w14:textId="77777777" w:rsidR="00BA5EFA" w:rsidRDefault="00BA5EFA" w:rsidP="00BA5EFA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</w:p>
    <w:sdt>
      <w:sdtPr>
        <w:rPr>
          <w:rFonts w:eastAsiaTheme="minorHAnsi" w:cs="Times New Roman"/>
          <w:b w:val="0"/>
          <w:sz w:val="28"/>
          <w:szCs w:val="28"/>
          <w:lang w:val="ru-RU"/>
        </w:rPr>
        <w:id w:val="-971982994"/>
        <w:docPartObj>
          <w:docPartGallery w:val="Table of Contents"/>
          <w:docPartUnique/>
        </w:docPartObj>
      </w:sdtPr>
      <w:sdtEndPr>
        <w:rPr>
          <w:bCs/>
        </w:rPr>
      </w:sdtEndPr>
      <w:sdtContent>
        <w:sdt>
          <w:sdtPr>
            <w:rPr>
              <w:rFonts w:eastAsiaTheme="minorHAnsi" w:cs="Times New Roman"/>
              <w:b w:val="0"/>
              <w:sz w:val="28"/>
              <w:szCs w:val="28"/>
              <w:lang w:val="ru-RU"/>
            </w:rPr>
            <w:id w:val="-1849088760"/>
            <w:docPartObj>
              <w:docPartGallery w:val="Table of Contents"/>
              <w:docPartUnique/>
            </w:docPartObj>
          </w:sdtPr>
          <w:sdtEndPr>
            <w:rPr>
              <w:bCs/>
            </w:rPr>
          </w:sdtEndPr>
          <w:sdtContent>
            <w:p w14:paraId="027349B8" w14:textId="790AF196" w:rsidR="00505AD9" w:rsidRPr="00D3146B" w:rsidRDefault="00505AD9" w:rsidP="00505AD9">
              <w:pPr>
                <w:pStyle w:val="a4"/>
                <w:spacing w:before="0" w:after="240"/>
                <w:ind w:firstLine="0"/>
                <w:contextualSpacing w:val="0"/>
                <w:jc w:val="center"/>
                <w:rPr>
                  <w:rFonts w:cs="Times New Roman"/>
                  <w:b w:val="0"/>
                  <w:color w:val="000000" w:themeColor="text1"/>
                  <w:lang w:val="ru-RU"/>
                </w:rPr>
              </w:pPr>
              <w:proofErr w:type="spellStart"/>
              <w:r w:rsidRPr="00D3146B">
                <w:rPr>
                  <w:rStyle w:val="Char"/>
                  <w:b/>
                  <w:color w:val="000000" w:themeColor="text1"/>
                  <w:sz w:val="32"/>
                  <w:szCs w:val="32"/>
                </w:rPr>
                <w:t>Оглавление</w:t>
              </w:r>
              <w:proofErr w:type="spellEnd"/>
            </w:p>
            <w:p w14:paraId="1F0028E9" w14:textId="4D77C217" w:rsidR="009308E5" w:rsidRPr="009308E5" w:rsidRDefault="00505AD9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r w:rsidRPr="00CB32F0">
                <w:fldChar w:fldCharType="begin"/>
              </w:r>
              <w:r w:rsidRPr="00CB32F0">
                <w:instrText xml:space="preserve"> TOC \o "1-3" \h \z \u </w:instrText>
              </w:r>
              <w:r w:rsidRPr="00CB32F0">
                <w:fldChar w:fldCharType="separate"/>
              </w:r>
              <w:hyperlink w:anchor="_Toc167717039" w:history="1">
                <w:r w:rsidR="009308E5" w:rsidRPr="009308E5">
                  <w:rPr>
                    <w:rStyle w:val="a5"/>
                    <w:noProof/>
                  </w:rPr>
                  <w:t>Введение</w:t>
                </w:r>
                <w:r w:rsidR="009308E5" w:rsidRPr="009308E5">
                  <w:rPr>
                    <w:noProof/>
                    <w:webHidden/>
                  </w:rPr>
                  <w:tab/>
                </w:r>
                <w:r w:rsidR="006E6D1A">
                  <w:rPr>
                    <w:noProof/>
                    <w:webHidden/>
                  </w:rPr>
                  <w:tab/>
                </w:r>
                <w:r w:rsidR="009308E5" w:rsidRPr="009308E5">
                  <w:rPr>
                    <w:noProof/>
                    <w:webHidden/>
                  </w:rPr>
                  <w:fldChar w:fldCharType="begin"/>
                </w:r>
                <w:r w:rsidR="009308E5" w:rsidRPr="009308E5">
                  <w:rPr>
                    <w:noProof/>
                    <w:webHidden/>
                  </w:rPr>
                  <w:instrText xml:space="preserve"> PAGEREF _Toc167717039 \h </w:instrText>
                </w:r>
                <w:r w:rsidR="009308E5" w:rsidRPr="009308E5">
                  <w:rPr>
                    <w:noProof/>
                    <w:webHidden/>
                  </w:rPr>
                </w:r>
                <w:r w:rsidR="009308E5"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7</w:t>
                </w:r>
                <w:r w:rsidR="009308E5"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42E3DB9" w14:textId="58B12501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0" w:history="1">
                <w:r w:rsidRPr="009308E5">
                  <w:rPr>
                    <w:rStyle w:val="a5"/>
                    <w:rFonts w:eastAsia="Times New Roman"/>
                    <w:bCs/>
                    <w:noProof/>
                  </w:rPr>
                  <w:t>1 Обзор аналогов и постановка задачи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0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5D02BC32" w14:textId="654B5182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1" w:history="1">
                <w:r w:rsidRPr="009308E5">
                  <w:rPr>
                    <w:rStyle w:val="a5"/>
                    <w:bCs/>
                    <w:noProof/>
                  </w:rPr>
                  <w:t>1.1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bCs/>
                    <w:noProof/>
                  </w:rPr>
                  <w:t>Обзор приложения «Trello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1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CFAA9C6" w14:textId="54675754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2" w:history="1">
                <w:r w:rsidRPr="009308E5">
                  <w:rPr>
                    <w:rStyle w:val="a5"/>
                    <w:noProof/>
                  </w:rPr>
                  <w:t>1.2 Обзор приложения «</w:t>
                </w:r>
                <w:r w:rsidRPr="009308E5">
                  <w:rPr>
                    <w:rStyle w:val="a5"/>
                    <w:noProof/>
                    <w:lang w:val="en-US"/>
                  </w:rPr>
                  <w:t>Todoist</w:t>
                </w:r>
                <w:r w:rsidRPr="009308E5">
                  <w:rPr>
                    <w:rStyle w:val="a5"/>
                    <w:noProof/>
                  </w:rPr>
                  <w:t>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2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9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74FE214" w14:textId="368C8EBE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3" w:history="1">
                <w:r w:rsidRPr="009308E5">
                  <w:rPr>
                    <w:rStyle w:val="a5"/>
                    <w:noProof/>
                  </w:rPr>
                  <w:t>1.3 Обзор приложения «</w:t>
                </w:r>
                <w:r w:rsidRPr="009308E5">
                  <w:rPr>
                    <w:rStyle w:val="a5"/>
                    <w:noProof/>
                    <w:lang w:val="en-US"/>
                  </w:rPr>
                  <w:t>TickTick</w:t>
                </w:r>
                <w:r w:rsidRPr="009308E5">
                  <w:rPr>
                    <w:rStyle w:val="a5"/>
                    <w:noProof/>
                  </w:rPr>
                  <w:t>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3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0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5EA0E83D" w14:textId="2815265F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4" w:history="1">
                <w:r w:rsidRPr="009308E5">
                  <w:rPr>
                    <w:rStyle w:val="a5"/>
                    <w:rFonts w:eastAsia="Times New Roman"/>
                    <w:noProof/>
                  </w:rPr>
                  <w:t>1.4 Постановка задач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4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1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5DFA573B" w14:textId="004400F4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5" w:history="1">
                <w:r w:rsidRPr="009308E5">
                  <w:rPr>
                    <w:rStyle w:val="a5"/>
                    <w:noProof/>
                  </w:rPr>
                  <w:t>2 Проектирован</w:t>
                </w:r>
                <w:r w:rsidRPr="009308E5">
                  <w:rPr>
                    <w:rStyle w:val="a5"/>
                    <w:noProof/>
                  </w:rPr>
                  <w:t>и</w:t>
                </w:r>
                <w:r w:rsidRPr="009308E5">
                  <w:rPr>
                    <w:rStyle w:val="a5"/>
                    <w:noProof/>
                  </w:rPr>
                  <w:t>е программного продукт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5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7F161ED" w14:textId="0E1B60E2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6" w:history="1">
                <w:r w:rsidRPr="009308E5">
                  <w:rPr>
                    <w:rStyle w:val="a5"/>
                    <w:noProof/>
                  </w:rPr>
                  <w:t>2.1 Архитектура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6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246A5BA" w14:textId="4CEF5814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7" w:history="1">
                <w:r w:rsidRPr="009308E5">
                  <w:rPr>
                    <w:rStyle w:val="a5"/>
                    <w:noProof/>
                  </w:rPr>
                  <w:t>2.2 Проектирование глобальной базы данных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7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5B50A83C" w14:textId="0BF2E13F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8" w:history="1">
                <w:r w:rsidRPr="009308E5">
                  <w:rPr>
                    <w:rStyle w:val="a5"/>
                    <w:noProof/>
                  </w:rPr>
                  <w:t>2.3 Проектирование локальной базы данных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8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3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052F391" w14:textId="4BB24571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49" w:history="1">
                <w:r w:rsidRPr="009308E5">
                  <w:rPr>
                    <w:rStyle w:val="a5"/>
                    <w:noProof/>
                  </w:rPr>
                  <w:t>2.4 Проектирование сервисов доступа к данным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49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956DF7C" w14:textId="66635F77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0" w:history="1">
                <w:r w:rsidRPr="009308E5">
                  <w:rPr>
                    <w:rStyle w:val="a5"/>
                    <w:noProof/>
                  </w:rPr>
                  <w:t>2.5 Проектирование мобильного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0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5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4C881C6" w14:textId="28BBC728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1" w:history="1">
                <w:r w:rsidRPr="009308E5">
                  <w:rPr>
                    <w:rStyle w:val="a5"/>
                    <w:noProof/>
                  </w:rPr>
                  <w:t>2.6 Проектирование веб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1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1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B2747B8" w14:textId="50C2E330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2" w:history="1">
                <w:r w:rsidRPr="009308E5">
                  <w:rPr>
                    <w:rStyle w:val="a5"/>
                    <w:rFonts w:eastAsia="Times New Roman"/>
                    <w:noProof/>
                  </w:rPr>
                  <w:t>2.7 Выводы по главе «Проектирование программного продукта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2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0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CF73FEC" w14:textId="4BE53A27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3" w:history="1">
                <w:r w:rsidRPr="009308E5">
                  <w:rPr>
                    <w:rStyle w:val="a5"/>
                    <w:bCs/>
                    <w:noProof/>
                  </w:rPr>
                  <w:t>3 Программн</w:t>
                </w:r>
                <w:r w:rsidRPr="009308E5">
                  <w:rPr>
                    <w:rStyle w:val="a5"/>
                    <w:bCs/>
                    <w:noProof/>
                  </w:rPr>
                  <w:t>а</w:t>
                </w:r>
                <w:r w:rsidRPr="009308E5">
                  <w:rPr>
                    <w:rStyle w:val="a5"/>
                    <w:bCs/>
                    <w:noProof/>
                  </w:rPr>
                  <w:t>я реализация продукт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3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1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45C3805" w14:textId="469FD5A9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4" w:history="1">
                <w:r w:rsidRPr="009308E5">
                  <w:rPr>
                    <w:rStyle w:val="a5"/>
                    <w:noProof/>
                  </w:rPr>
                  <w:t>3.1 Технические средства разработки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4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1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0DDF840" w14:textId="008CAF0B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5" w:history="1">
                <w:r w:rsidRPr="009308E5">
                  <w:rPr>
                    <w:rStyle w:val="a5"/>
                    <w:noProof/>
                  </w:rPr>
                  <w:t>3.2 Разработка глобальной базы данных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5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1E898053" w14:textId="6CD7B3C4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6" w:history="1">
                <w:r w:rsidRPr="009308E5">
                  <w:rPr>
                    <w:rStyle w:val="a5"/>
                    <w:noProof/>
                  </w:rPr>
                  <w:t>3.3 Разработка локальной базы данных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6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1C0CB829" w14:textId="038997BD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7" w:history="1">
                <w:r w:rsidRPr="009308E5">
                  <w:rPr>
                    <w:rStyle w:val="a5"/>
                    <w:rFonts w:eastAsia="Times New Roman"/>
                    <w:noProof/>
                  </w:rPr>
                  <w:t>3.4 Разработка сервер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7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F01C5BA" w14:textId="166815FB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8" w:history="1">
                <w:r w:rsidRPr="009308E5">
                  <w:rPr>
                    <w:rStyle w:val="a5"/>
                    <w:noProof/>
                  </w:rPr>
                  <w:t>3.5 Разработка мобильного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8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3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20B3953" w14:textId="11A8ADFD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59" w:history="1">
                <w:r w:rsidRPr="009308E5">
                  <w:rPr>
                    <w:rStyle w:val="a5"/>
                    <w:bCs/>
                    <w:noProof/>
                  </w:rPr>
                  <w:t xml:space="preserve">3.6 Выводы по главе 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«Програмная реализация продукта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59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3A30D4E" w14:textId="33F4B5C6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0" w:history="1">
                <w:r w:rsidRPr="009308E5">
                  <w:rPr>
                    <w:rStyle w:val="a5"/>
                    <w:rFonts w:eastAsia="Times New Roman"/>
                    <w:noProof/>
                  </w:rPr>
                  <w:t>4 Обеспечение б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е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зопасности информационной системы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0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9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11422F66" w14:textId="4BB7B582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1" w:history="1">
                <w:r w:rsidRPr="009308E5">
                  <w:rPr>
                    <w:rStyle w:val="a5"/>
                    <w:rFonts w:eastAsia="Times New Roman"/>
                    <w:noProof/>
                  </w:rPr>
                  <w:t>4.1 Вывод по главе «Обеспечение безопасности информационной системы»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1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29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321092A" w14:textId="4DEE395B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2" w:history="1">
                <w:r w:rsidRPr="009308E5">
                  <w:rPr>
                    <w:rStyle w:val="a5"/>
                    <w:rFonts w:eastAsia="Times New Roman"/>
                    <w:noProof/>
                  </w:rPr>
                  <w:t>5 Тестирование пр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и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2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30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15695113" w14:textId="6B197CD8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3" w:history="1">
                <w:r w:rsidRPr="009308E5">
                  <w:rPr>
                    <w:rStyle w:val="a5"/>
                    <w:noProof/>
                  </w:rPr>
                  <w:t>5.1 Тестирование валидации данных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3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30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0457FDF4" w14:textId="1D335323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4" w:history="1">
                <w:r w:rsidRPr="009308E5">
                  <w:rPr>
                    <w:rStyle w:val="a5"/>
                    <w:noProof/>
                  </w:rPr>
                  <w:t>5.2 Выводы по разделу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4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32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EB62806" w14:textId="471B3C63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5" w:history="1">
                <w:r w:rsidRPr="009308E5">
                  <w:rPr>
                    <w:rStyle w:val="a5"/>
                    <w:rFonts w:eastAsia="Times New Roman"/>
                    <w:noProof/>
                  </w:rPr>
                  <w:t>6 Руководство по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л</w:t>
                </w:r>
                <w:r w:rsidRPr="009308E5">
                  <w:rPr>
                    <w:rStyle w:val="a5"/>
                    <w:rFonts w:eastAsia="Times New Roman"/>
                    <w:noProof/>
                  </w:rPr>
                  <w:t>ьзовател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5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33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D2A325D" w14:textId="09E5DEC7" w:rsidR="009308E5" w:rsidRPr="009308E5" w:rsidRDefault="009308E5" w:rsidP="006E6D1A">
              <w:pPr>
                <w:pStyle w:val="21"/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6" w:history="1">
                <w:r w:rsidRPr="009308E5">
                  <w:rPr>
                    <w:rStyle w:val="a5"/>
                    <w:noProof/>
                  </w:rPr>
                  <w:t>6.1 Руководство пользователя мобильного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6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33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06DAFEDE" w14:textId="66AA8B81" w:rsidR="009308E5" w:rsidRDefault="009308E5" w:rsidP="006E6D1A">
              <w:pPr>
                <w:pStyle w:val="21"/>
                <w:spacing w:after="0"/>
                <w:contextualSpacing w:val="0"/>
                <w:rPr>
                  <w:rStyle w:val="a5"/>
                  <w:noProof/>
                </w:rPr>
              </w:pPr>
              <w:hyperlink w:anchor="_Toc167717067" w:history="1">
                <w:r w:rsidRPr="009308E5">
                  <w:rPr>
                    <w:rStyle w:val="a5"/>
                    <w:noProof/>
                  </w:rPr>
                  <w:t>6.2 Руководство пользователя веб прилож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7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0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  <w:r w:rsidRPr="009308E5">
                <w:rPr>
                  <w:rStyle w:val="a5"/>
                  <w:noProof/>
                </w:rPr>
                <w:tab/>
              </w:r>
            </w:p>
            <w:p w14:paraId="2222C42A" w14:textId="7A5DDE74" w:rsidR="009308E5" w:rsidRDefault="009308E5" w:rsidP="006E6D1A">
              <w:pPr>
                <w:contextualSpacing w:val="0"/>
                <w:rPr>
                  <w:noProof/>
                </w:rPr>
              </w:pPr>
              <w:r>
                <w:rPr>
                  <w:noProof/>
                </w:rPr>
                <w:br w:type="page"/>
              </w:r>
            </w:p>
            <w:p w14:paraId="7E2BF562" w14:textId="77777777" w:rsidR="009308E5" w:rsidRPr="009308E5" w:rsidRDefault="009308E5" w:rsidP="006E6D1A">
              <w:pPr>
                <w:contextualSpacing w:val="0"/>
                <w:rPr>
                  <w:noProof/>
                </w:rPr>
              </w:pPr>
            </w:p>
            <w:p w14:paraId="1A703F7A" w14:textId="22390365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8" w:history="1">
                <w:r w:rsidRPr="009308E5">
                  <w:rPr>
                    <w:rStyle w:val="a5"/>
                    <w:rFonts w:eastAsiaTheme="majorEastAsia"/>
                    <w:noProof/>
                  </w:rPr>
                  <w:t>7</w:t>
                </w:r>
                <w:r w:rsidR="006E6D1A">
                  <w:rPr>
                    <w:rFonts w:eastAsiaTheme="minorEastAsia"/>
                    <w:noProof/>
                    <w:lang w:val="en-US" w:eastAsia="ru-BY"/>
                  </w:rPr>
                  <w:t xml:space="preserve"> </w:t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Технико-экон</w:t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</w:t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мическое обоснование проект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8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5F3FE0F8" w14:textId="39D6D7C5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69" w:history="1">
                <w:r w:rsidRPr="009308E5">
                  <w:rPr>
                    <w:rStyle w:val="a5"/>
                    <w:rFonts w:eastAsiaTheme="majorEastAsia"/>
                    <w:noProof/>
                  </w:rPr>
                  <w:t>7.1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бщая характеристика разрабатываемого программного средств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69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0A66608" w14:textId="30BA53D6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0" w:history="1">
                <w:r w:rsidRPr="009308E5">
                  <w:rPr>
                    <w:rStyle w:val="a5"/>
                    <w:rFonts w:eastAsiaTheme="majorEastAsia"/>
                    <w:noProof/>
                  </w:rPr>
                  <w:t>7.2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Исходные данные для проведения расчётов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0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AA515DF" w14:textId="63590D45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1" w:history="1">
                <w:r w:rsidRPr="009308E5">
                  <w:rPr>
                    <w:rStyle w:val="a5"/>
                    <w:rFonts w:eastAsiaTheme="majorEastAsia"/>
                    <w:noProof/>
                  </w:rPr>
                  <w:t>7.3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бъем программного средств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1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A450B77" w14:textId="56F832AD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2" w:history="1">
                <w:r w:rsidRPr="009308E5">
                  <w:rPr>
                    <w:rStyle w:val="a5"/>
                    <w:rFonts w:eastAsiaTheme="majorEastAsia"/>
                    <w:noProof/>
                  </w:rPr>
                  <w:t>7.4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сновная заработная плат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2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5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35D5AD05" w14:textId="0E111A1D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3" w:history="1">
                <w:r w:rsidRPr="009308E5">
                  <w:rPr>
                    <w:rStyle w:val="a5"/>
                    <w:rFonts w:eastAsiaTheme="majorEastAsia"/>
                    <w:noProof/>
                  </w:rPr>
                  <w:t>7.5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Дополнительная заработная плат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3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6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15B7C05" w14:textId="08419ACD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4" w:history="1">
                <w:r w:rsidRPr="009308E5">
                  <w:rPr>
                    <w:rStyle w:val="a5"/>
                    <w:rFonts w:eastAsiaTheme="majorEastAsia"/>
                    <w:noProof/>
                  </w:rPr>
                  <w:t>7.6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тчисления в Фонд социальной защиты населения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4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6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0DB1B88A" w14:textId="3DD33084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5" w:history="1">
                <w:r w:rsidRPr="009308E5">
                  <w:rPr>
                    <w:rStyle w:val="a5"/>
                    <w:rFonts w:eastAsiaTheme="majorEastAsia"/>
                    <w:noProof/>
                  </w:rPr>
                  <w:t>7.7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Расходы на материалы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5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7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6014F1C" w14:textId="13436963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6" w:history="1">
                <w:r w:rsidRPr="009308E5">
                  <w:rPr>
                    <w:rStyle w:val="a5"/>
                    <w:rFonts w:eastAsiaTheme="majorEastAsia"/>
                    <w:noProof/>
                  </w:rPr>
                  <w:t>7.8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Расходы на специальное оборудование и платные услуги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6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7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B44E23B" w14:textId="46A4AE30" w:rsidR="009308E5" w:rsidRPr="009308E5" w:rsidRDefault="009308E5" w:rsidP="006E6D1A">
              <w:pPr>
                <w:pStyle w:val="21"/>
                <w:tabs>
                  <w:tab w:val="left" w:pos="88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7" w:history="1">
                <w:r w:rsidRPr="009308E5">
                  <w:rPr>
                    <w:rStyle w:val="a5"/>
                    <w:rFonts w:eastAsiaTheme="majorEastAsia"/>
                    <w:noProof/>
                  </w:rPr>
                  <w:t>7.9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Прочие прямые затраты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7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7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0CA7AB0F" w14:textId="482E9931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8" w:history="1">
                <w:r w:rsidRPr="009308E5">
                  <w:rPr>
                    <w:rStyle w:val="a5"/>
                    <w:rFonts w:eastAsiaTheme="majorEastAsia"/>
                    <w:noProof/>
                  </w:rPr>
                  <w:t>7.10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Накладные расходы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8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175A05B7" w14:textId="28D9AF72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79" w:history="1">
                <w:r w:rsidRPr="009308E5">
                  <w:rPr>
                    <w:rStyle w:val="a5"/>
                    <w:rFonts w:eastAsiaTheme="majorEastAsia"/>
                    <w:noProof/>
                  </w:rPr>
                  <w:t>7.11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Сумма расходов на разработку программного средств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79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399F7D9" w14:textId="3D23F09A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0" w:history="1">
                <w:r w:rsidRPr="009308E5">
                  <w:rPr>
                    <w:rStyle w:val="a5"/>
                    <w:rFonts w:eastAsiaTheme="majorEastAsia"/>
                    <w:noProof/>
                  </w:rPr>
                  <w:t>7.12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Расходы на сопровождение и адаптацию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0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4C62CC6" w14:textId="63C2513A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1" w:history="1">
                <w:r w:rsidRPr="009308E5">
                  <w:rPr>
                    <w:rStyle w:val="a5"/>
                    <w:rFonts w:eastAsiaTheme="majorEastAsia"/>
                    <w:noProof/>
                  </w:rPr>
                  <w:t>7.13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Полная себестоимость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1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9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1B0AC53" w14:textId="5FF6D39F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2" w:history="1">
                <w:r w:rsidRPr="009308E5">
                  <w:rPr>
                    <w:rStyle w:val="a5"/>
                    <w:rFonts w:eastAsiaTheme="majorEastAsia"/>
                    <w:noProof/>
                  </w:rPr>
                  <w:t>7.14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Определение цены, оценка эффективности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2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49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1CFEADC" w14:textId="6AAB931D" w:rsidR="009308E5" w:rsidRPr="009308E5" w:rsidRDefault="009308E5" w:rsidP="006E6D1A">
              <w:pPr>
                <w:pStyle w:val="21"/>
                <w:tabs>
                  <w:tab w:val="left" w:pos="1100"/>
                </w:tabs>
                <w:spacing w:after="0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3" w:history="1">
                <w:r w:rsidRPr="009308E5">
                  <w:rPr>
                    <w:rStyle w:val="a5"/>
                    <w:rFonts w:eastAsiaTheme="majorEastAsia"/>
                    <w:noProof/>
                  </w:rPr>
                  <w:t>7.15</w:t>
                </w:r>
                <w:r w:rsidRPr="009308E5">
                  <w:rPr>
                    <w:rFonts w:eastAsiaTheme="minorEastAsia"/>
                    <w:noProof/>
                    <w:lang w:val="ru-BY" w:eastAsia="ru-BY"/>
                  </w:rPr>
                  <w:tab/>
                </w:r>
                <w:r w:rsidRPr="009308E5">
                  <w:rPr>
                    <w:rStyle w:val="a5"/>
                    <w:rFonts w:eastAsiaTheme="majorEastAsia"/>
                    <w:noProof/>
                  </w:rPr>
                  <w:t>Вывод по разделу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3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1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4071B364" w14:textId="18B8B5E4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4" w:history="1">
                <w:r w:rsidRPr="009308E5">
                  <w:rPr>
                    <w:rStyle w:val="a5"/>
                    <w:noProof/>
                  </w:rPr>
                  <w:t>Заключение</w:t>
                </w:r>
                <w:r w:rsidRPr="009308E5">
                  <w:rPr>
                    <w:noProof/>
                    <w:webHidden/>
                  </w:rPr>
                  <w:tab/>
                </w:r>
                <w:r w:rsidR="00BE2374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4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3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4FBE961" w14:textId="4585D94C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5" w:history="1">
                <w:r w:rsidRPr="009308E5">
                  <w:rPr>
                    <w:rStyle w:val="a5"/>
                    <w:noProof/>
                  </w:rPr>
                  <w:t>Список использованных источников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5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4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F351737" w14:textId="586F381F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6" w:history="1">
                <w:r w:rsidRPr="009308E5">
                  <w:rPr>
                    <w:rStyle w:val="a5"/>
                    <w:bCs/>
                    <w:noProof/>
                  </w:rPr>
                  <w:t>ПРИЛОЖЕНИЕ А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6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5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22C85ED1" w14:textId="5F3857DD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7" w:history="1">
                <w:r w:rsidRPr="009308E5">
                  <w:rPr>
                    <w:rStyle w:val="a5"/>
                    <w:bCs/>
                    <w:noProof/>
                  </w:rPr>
                  <w:t>ПРИЛОЖЕНИЕ Б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7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6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BEA367D" w14:textId="13175846" w:rsidR="009308E5" w:rsidRPr="009308E5" w:rsidRDefault="009308E5" w:rsidP="006E6D1A">
              <w:pPr>
                <w:pStyle w:val="11"/>
                <w:contextualSpacing w:val="0"/>
                <w:rPr>
                  <w:rFonts w:eastAsiaTheme="minorEastAsia"/>
                  <w:noProof/>
                  <w:lang w:val="ru-BY" w:eastAsia="ru-BY"/>
                </w:rPr>
              </w:pPr>
              <w:hyperlink w:anchor="_Toc167717088" w:history="1">
                <w:r w:rsidRPr="009308E5">
                  <w:rPr>
                    <w:rStyle w:val="a5"/>
                    <w:bCs/>
                    <w:noProof/>
                  </w:rPr>
                  <w:t>ПРИЛОЖЕНИЕ В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8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7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63394CF3" w14:textId="45053E15" w:rsidR="009308E5" w:rsidRDefault="009308E5" w:rsidP="006E6D1A">
              <w:pPr>
                <w:pStyle w:val="11"/>
                <w:contextualSpacing w:val="0"/>
                <w:rPr>
                  <w:rFonts w:asciiTheme="minorHAnsi" w:eastAsiaTheme="minorEastAsia" w:hAnsiTheme="minorHAnsi" w:cstheme="minorBidi"/>
                  <w:noProof/>
                  <w:sz w:val="22"/>
                  <w:szCs w:val="22"/>
                  <w:lang w:val="ru-BY" w:eastAsia="ru-BY"/>
                </w:rPr>
              </w:pPr>
              <w:hyperlink w:anchor="_Toc167717089" w:history="1">
                <w:r w:rsidRPr="009308E5">
                  <w:rPr>
                    <w:rStyle w:val="a5"/>
                    <w:bCs/>
                    <w:noProof/>
                  </w:rPr>
                  <w:t>ПРИЛОЖЕНИЕ Г</w:t>
                </w:r>
                <w:r w:rsidRPr="009308E5">
                  <w:rPr>
                    <w:noProof/>
                    <w:webHidden/>
                  </w:rPr>
                  <w:tab/>
                </w:r>
                <w:r w:rsidRPr="009308E5">
                  <w:rPr>
                    <w:noProof/>
                    <w:webHidden/>
                  </w:rPr>
                  <w:fldChar w:fldCharType="begin"/>
                </w:r>
                <w:r w:rsidRPr="009308E5">
                  <w:rPr>
                    <w:noProof/>
                    <w:webHidden/>
                  </w:rPr>
                  <w:instrText xml:space="preserve"> PAGEREF _Toc167717089 \h </w:instrText>
                </w:r>
                <w:r w:rsidRPr="009308E5">
                  <w:rPr>
                    <w:noProof/>
                    <w:webHidden/>
                  </w:rPr>
                </w:r>
                <w:r w:rsidRPr="009308E5">
                  <w:rPr>
                    <w:noProof/>
                    <w:webHidden/>
                  </w:rPr>
                  <w:fldChar w:fldCharType="separate"/>
                </w:r>
                <w:r w:rsidR="006E6D1A">
                  <w:rPr>
                    <w:noProof/>
                    <w:webHidden/>
                  </w:rPr>
                  <w:t>58</w:t>
                </w:r>
                <w:r w:rsidRPr="009308E5">
                  <w:rPr>
                    <w:noProof/>
                    <w:webHidden/>
                  </w:rPr>
                  <w:fldChar w:fldCharType="end"/>
                </w:r>
              </w:hyperlink>
            </w:p>
            <w:p w14:paraId="7E6DE558" w14:textId="2849E3B7" w:rsidR="0079783D" w:rsidRPr="0002175E" w:rsidRDefault="00505AD9" w:rsidP="008C16F1">
              <w:pPr>
                <w:ind w:firstLine="0"/>
                <w:contextualSpacing w:val="0"/>
                <w:rPr>
                  <w:bCs/>
                </w:rPr>
                <w:sectPr w:rsidR="0079783D" w:rsidRPr="0002175E" w:rsidSect="00C562C7">
                  <w:headerReference w:type="default" r:id="rId10"/>
                  <w:pgSz w:w="11906" w:h="16838"/>
                  <w:pgMar w:top="1134" w:right="567" w:bottom="851" w:left="1247" w:header="851" w:footer="851" w:gutter="0"/>
                  <w:cols w:space="708"/>
                  <w:titlePg/>
                  <w:docGrid w:linePitch="381"/>
                </w:sectPr>
              </w:pPr>
              <w:r w:rsidRPr="00CB32F0">
                <w:fldChar w:fldCharType="end"/>
              </w:r>
            </w:p>
          </w:sdtContent>
        </w:sdt>
      </w:sdtContent>
    </w:sdt>
    <w:p w14:paraId="4F9BB234" w14:textId="08B29FCD" w:rsidR="006E2F2C" w:rsidRPr="0003448D" w:rsidRDefault="00ED0A9E" w:rsidP="00734B88">
      <w:pPr>
        <w:pStyle w:val="a"/>
        <w:numPr>
          <w:ilvl w:val="0"/>
          <w:numId w:val="0"/>
        </w:numPr>
        <w:jc w:val="center"/>
      </w:pPr>
      <w:bookmarkStart w:id="3" w:name="_Toc134823333"/>
      <w:bookmarkStart w:id="4" w:name="_Toc136190778"/>
      <w:bookmarkStart w:id="5" w:name="_Toc71560496"/>
      <w:bookmarkStart w:id="6" w:name="_Toc167717039"/>
      <w:r w:rsidRPr="005F20CD">
        <w:rPr>
          <w:b w:val="0"/>
          <w:bCs w:val="0"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47A92834" wp14:editId="7E51BA5E">
                <wp:simplePos x="0" y="0"/>
                <wp:positionH relativeFrom="margin">
                  <wp:align>right</wp:align>
                </wp:positionH>
                <wp:positionV relativeFrom="paragraph">
                  <wp:posOffset>-391160</wp:posOffset>
                </wp:positionV>
                <wp:extent cx="552450" cy="228600"/>
                <wp:effectExtent l="0" t="0" r="19050" b="19050"/>
                <wp:wrapNone/>
                <wp:docPr id="4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5A76C91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7A92834" id="_x0000_s1166" type="#_x0000_t202" style="position:absolute;left:0;text-align:left;margin-left:-7.7pt;margin-top:-30.8pt;width:43.5pt;height:18pt;z-index:251700224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" strokecolor="white [3212]">
                <v:textbox>
                  <w:txbxContent>
                    <w:p w14:paraId="55A76C91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49048A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4384" behindDoc="1" locked="0" layoutInCell="1" allowOverlap="1" wp14:anchorId="742B3DE4" wp14:editId="39F243D9">
                <wp:simplePos x="0" y="0"/>
                <wp:positionH relativeFrom="page">
                  <wp:posOffset>628650</wp:posOffset>
                </wp:positionH>
                <wp:positionV relativeFrom="page">
                  <wp:posOffset>371475</wp:posOffset>
                </wp:positionV>
                <wp:extent cx="6663055" cy="10144125"/>
                <wp:effectExtent l="0" t="0" r="23495" b="28575"/>
                <wp:wrapNone/>
                <wp:docPr id="207" name="Группа 20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144125"/>
                          <a:chOff x="0" y="0"/>
                          <a:chExt cx="6662946" cy="10343583"/>
                        </a:xfrm>
                      </wpg:grpSpPr>
                      <wps:wsp>
                        <wps:cNvPr id="224" name="Прямая соединительная линия 224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5" name="Прямая соединительная линия 225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9" name="Прямая соединительная линия 229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" name="Прямая соединительная линия 230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Прямая соединительная линия 232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Прямая соединительная линия 233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4" name="Прямая соединительная линия 234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5" name="Прямая соединительная линия 235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Прямая соединительная линия 236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7" name="Прямая соединительная линия 237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8" name="Прямая соединительная линия 238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9" name="Прямая соединительная линия 239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0" name="Прямая соединительная линия 240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Прямая соединительная линия 241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Прямая соединительная линия 242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Прямая соединительная линия 243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Прямая соединительная линия 244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Прямая соединительная линия 245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6" name="Прямая соединительная линия 246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7" name="Прямая соединительная линия 247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Прямоугольник 24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49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CD7332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50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C8FF3D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51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0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3A6F1F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0033B852" w14:textId="77777777" w:rsidR="0049048A" w:rsidRDefault="0049048A" w:rsidP="0049048A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52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613075"/>
                            <a:ext cx="916878" cy="173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8810F5" w14:textId="21BD303F" w:rsidR="002E1E80" w:rsidRPr="00B210A9" w:rsidRDefault="002E1E80" w:rsidP="002E1E80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5B32C514" w14:textId="09B0B122" w:rsidR="0049048A" w:rsidRPr="00B210A9" w:rsidRDefault="0049048A" w:rsidP="0049048A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53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C393BB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5E83E944" w14:textId="77777777" w:rsidR="0049048A" w:rsidRDefault="0049048A" w:rsidP="0049048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54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98C14E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55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3C7A84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30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350819" w14:textId="77777777" w:rsidR="0049048A" w:rsidRDefault="0049048A" w:rsidP="0049048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33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84815E" w14:textId="77777777" w:rsidR="0049048A" w:rsidRDefault="0049048A" w:rsidP="0049048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35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63EEA2" w14:textId="77777777" w:rsidR="0049048A" w:rsidRDefault="0049048A" w:rsidP="0049048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36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EC67D84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37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CA016E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38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A5A695" w14:textId="77777777" w:rsidR="0049048A" w:rsidRPr="001D4BED" w:rsidRDefault="0049048A" w:rsidP="0049048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0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39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F4A93A" w14:textId="570B17C8" w:rsidR="0049048A" w:rsidRPr="00B210A9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40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0CDCBB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Введение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41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7CB06C" w14:textId="77777777" w:rsidR="0049048A" w:rsidRDefault="0049048A" w:rsidP="0049048A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42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FF4902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1B96BF52" w14:textId="77777777" w:rsidR="0049048A" w:rsidRDefault="0049048A" w:rsidP="0049048A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43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366C55" w14:textId="77777777" w:rsidR="0049048A" w:rsidRDefault="0049048A" w:rsidP="0049048A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44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FE6AD8E" w14:textId="77777777" w:rsidR="0049048A" w:rsidRPr="00B210A9" w:rsidRDefault="0049048A" w:rsidP="0049048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45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9CEEA9" w14:textId="77777777" w:rsidR="0049048A" w:rsidRPr="00B210A9" w:rsidRDefault="0049048A" w:rsidP="0049048A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46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7CB913" w14:textId="77777777" w:rsidR="0049048A" w:rsidRDefault="0049048A" w:rsidP="0049048A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47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D4F0E2" w14:textId="77777777" w:rsidR="0049048A" w:rsidRDefault="0049048A" w:rsidP="0049048A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42B3DE4" id="Группа 207" o:spid="_x0000_s1167" style="position:absolute;left:0;text-align:left;margin-left:49.5pt;margin-top:29.25pt;width:524.65pt;height:798.75pt;z-index:-251652096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">
                <v:line id="Прямая соединительная линия 224" o:spid="_x0000_s116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2B/L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IkWcHvmXAE5O4HAAD//wMAUEsBAi0AFAAGAAgAAAAhANvh9svuAAAAhQEAABMAAAAAAAAAAAAA&#10;AAAAAAAAAFtDb250ZW50X1R5cGVzXS54bWxQSwECLQAUAAYACAAAACEAWvQsW78AAAAVAQAACwAA&#10;AAAAAAAAAAAAAAAfAQAAX3JlbHMvLnJlbHNQSwECLQAUAAYACAAAACEAi9gfy8MAAADcAAAADwAA&#10;AAAAAAAAAAAAAAAHAgAAZHJzL2Rvd25yZXYueG1sUEsFBgAAAAADAAMAtwAAAPcCAAAAAA==&#10;" strokeweight="2pt"/>
                <v:line id="Прямая соединительная линия 225" o:spid="_x0000_s116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Hp5axwAAANwAAAAPAAAAZHJzL2Rvd25yZXYueG1sRI9Ba8JA&#10;FITvBf/D8oTe6saUB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BYenlrHAAAA3AAA&#10;AA8AAAAAAAAAAAAAAAAABwIAAGRycy9kb3ducmV2LnhtbFBLBQYAAAAAAwADALcAAAD7AgAAAAA=&#10;"/>
                <v:line id="Прямая соединительная линия 229" o:spid="_x0000_s117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" strokeweight="2pt"/>
                <v:line id="Прямая соединительная линия 230" o:spid="_x0000_s117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"/>
                <v:line id="Прямая соединительная линия 232" o:spid="_x0000_s117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LpDz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CdpvB3Jh4BufgFAAD//wMAUEsBAi0AFAAGAAgAAAAhANvh9svuAAAAhQEAABMAAAAAAAAA&#10;AAAAAAAAAAAAAFtDb250ZW50X1R5cGVzXS54bWxQSwECLQAUAAYACAAAACEAWvQsW78AAAAVAQAA&#10;CwAAAAAAAAAAAAAAAAAfAQAAX3JlbHMvLnJlbHNQSwECLQAUAAYACAAAACEAHC6Q88YAAADcAAAA&#10;DwAAAAAAAAAAAAAAAAAHAgAAZHJzL2Rvd25yZXYueG1sUEsFBgAAAAADAAMAtwAAAPoCAAAAAA==&#10;"/>
                <v:line id="Прямая соединительная линия 233" o:spid="_x0000_s117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"/>
                <v:line id="Прямая соединительная линия 234" o:spid="_x0000_s117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i60c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kxf4PxOPgJxfAQAA//8DAFBLAQItABQABgAIAAAAIQDb4fbL7gAAAIUBAAATAAAAAAAA&#10;AAAAAAAAAAAAAABbQ29udGVudF9UeXBlc10ueG1sUEsBAi0AFAAGAAgAAAAhAFr0LFu/AAAAFQEA&#10;AAsAAAAAAAAAAAAAAAAAHwEAAF9yZWxzLy5yZWxzUEsBAi0AFAAGAAgAAAAhAPyLrRzHAAAA3AAA&#10;AA8AAAAAAAAAAAAAAAAABwIAAGRycy9kb3ducmV2LnhtbFBLBQYAAAAAAwADALcAAAD7AgAAAAA=&#10;"/>
                <v:line id="Прямая соединительная линия 235" o:spid="_x0000_s117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TSyN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YU0sjcAAAADcAAAADwAAAAAA&#10;AAAAAAAAAAAHAgAAZHJzL2Rvd25yZXYueG1sUEsFBgAAAAADAAMAtwAAAPQCAAAAAA==&#10;" strokeweight="2pt"/>
                <v:line id="Прямая соединительная линия 236" o:spid="_x0000_s117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n7L6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kZ+y+sAAAADcAAAADwAAAAAA&#10;AAAAAAAAAAAHAgAAZHJzL2Rvd25yZXYueG1sUEsFBgAAAAADAAMAtwAAAPQCAAAAAA==&#10;" strokeweight="2pt"/>
                <v:line id="Прямая соединительная линия 237" o:spid="_x0000_s117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0xdhxAAAANwAAAAPAAAAZHJzL2Rvd25yZXYueG1sRI9Ba8JA&#10;FITvQv/D8gq96aYp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P7TF2HEAAAA3AAAAA8A&#10;AAAAAAAAAAAAAAAABwIAAGRycy9kb3ducmV2LnhtbFBLBQYAAAAAAwADALcAAAD4AgAAAAA=&#10;" strokeweight="2pt"/>
                <v:line id="Прямая соединительная линия 238" o:spid="_x0000_s117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" strokeweight="2pt"/>
                <v:line id="Прямая соединительная линия 239" o:spid="_x0000_s117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" strokeweight="2pt"/>
                <v:line id="Прямая соединительная линия 240" o:spid="_x0000_s118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" strokeweight="2pt"/>
                <v:line id="Прямая соединительная линия 241" o:spid="_x0000_s118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Fnz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RnBZ88AAAADcAAAADwAAAAAA&#10;AAAAAAAAAAAHAgAAZHJzL2Rvd25yZXYueG1sUEsFBgAAAAADAAMAtwAAAPQCAAAAAA==&#10;" strokeweight="2pt"/>
                <v:line id="Прямая соединительная линия 242" o:spid="_x0000_s118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" strokeweight="2pt"/>
                <v:line id="Прямая соединительная линия 243" o:spid="_x0000_s118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"/>
                <v:line id="Прямая соединительная линия 244" o:spid="_x0000_s118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"/>
                <v:line id="Прямая соединительная линия 245" o:spid="_x0000_s118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S1/w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KXzPhCMgVx8AAAD//wMAUEsBAi0AFAAGAAgAAAAhANvh9svuAAAAhQEAABMAAAAAAAAAAAAAAAAA&#10;AAAAAFtDb250ZW50X1R5cGVzXS54bWxQSwECLQAUAAYACAAAACEAWvQsW78AAAAVAQAACwAAAAAA&#10;AAAAAAAAAAAfAQAAX3JlbHMvLnJlbHNQSwECLQAUAAYACAAAACEAOUtf8MAAAADcAAAADwAAAAAA&#10;AAAAAAAAAAAHAgAAZHJzL2Rvd25yZXYueG1sUEsFBgAAAAADAAMAtwAAAPQCAAAAAA==&#10;" strokeweight="2pt"/>
                <v:line id="Прямая соединительная линия 246" o:spid="_x0000_s118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" strokeweight="2pt"/>
                <v:line id="Прямая соединительная линия 247" o:spid="_x0000_s118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" strokeweight="2pt"/>
                <v:rect id="Прямоугольник 248" o:spid="_x0000_s118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" filled="f" strokeweight="2pt"/>
                <v:shape id="Надпись 489" o:spid="_x0000_s118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" filled="f" stroked="f">
                  <v:textbox inset=".5mm,.5mm,.5mm,0">
                    <w:txbxContent>
                      <w:p w14:paraId="1BCD7332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19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" filled="f" stroked="f">
                  <v:textbox inset=".5mm,.5mm,.5mm,0">
                    <w:txbxContent>
                      <w:p w14:paraId="33C8FF3D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19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" filled="f" stroked="f">
                  <v:textbox inset=".5mm,0,.5mm,0">
                    <w:txbxContent>
                      <w:p w14:paraId="3D3A6F1F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0033B852" w14:textId="77777777" w:rsidR="0049048A" w:rsidRDefault="0049048A" w:rsidP="0049048A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192" type="#_x0000_t202" style="position:absolute;left:5802;top:96130;width:9168;height:1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" filled="f" stroked="f">
                  <v:textbox inset=".5mm,0,.5mm,0">
                    <w:txbxContent>
                      <w:p w14:paraId="5A8810F5" w14:textId="21BD303F" w:rsidR="002E1E80" w:rsidRPr="00B210A9" w:rsidRDefault="002E1E80" w:rsidP="002E1E80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5B32C514" w14:textId="09B0B122" w:rsidR="0049048A" w:rsidRPr="00B210A9" w:rsidRDefault="0049048A" w:rsidP="0049048A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5" o:spid="_x0000_s119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" filled="f" stroked="f">
                  <v:textbox inset=".5mm,0,.5mm,0">
                    <w:txbxContent>
                      <w:p w14:paraId="03C393BB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5E83E944" w14:textId="77777777" w:rsidR="0049048A" w:rsidRDefault="0049048A" w:rsidP="0049048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19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" filled="f" stroked="f">
                  <v:textbox inset=".5mm,.5mm,.5mm,0">
                    <w:txbxContent>
                      <w:p w14:paraId="0598C14E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19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" filled="f" stroked="f">
                  <v:textbox inset=".5mm,.5mm,.5mm,0">
                    <w:txbxContent>
                      <w:p w14:paraId="503C7A84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19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" filled="f" stroked="f">
                  <v:textbox inset=".5mm,0,.5mm,0">
                    <w:txbxContent>
                      <w:p w14:paraId="3B350819" w14:textId="77777777" w:rsidR="0049048A" w:rsidRDefault="0049048A" w:rsidP="0049048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19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" filled="f" stroked="f">
                  <v:textbox inset=".5mm,0,.5mm,0">
                    <w:txbxContent>
                      <w:p w14:paraId="7C84815E" w14:textId="77777777" w:rsidR="0049048A" w:rsidRDefault="0049048A" w:rsidP="0049048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19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" filled="f" stroked="f">
                  <v:textbox inset=".5mm,0,.5mm,0">
                    <w:txbxContent>
                      <w:p w14:paraId="0263EEA2" w14:textId="77777777" w:rsidR="0049048A" w:rsidRDefault="0049048A" w:rsidP="0049048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19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" filled="f" stroked="f">
                  <v:textbox inset=".5mm,.5mm,.5mm,0">
                    <w:txbxContent>
                      <w:p w14:paraId="4EC67D84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20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" filled="f" stroked="f">
                  <v:textbox inset=".5mm,.5mm,.5mm,0">
                    <w:txbxContent>
                      <w:p w14:paraId="2FCA016E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201" type="#_x0000_t202" style="position:absolute;left:23394;top:89035;width:43186;height:5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" filled="f" stroked="f">
                  <v:textbox inset=".5mm,0,.5mm,0">
                    <w:txbxContent>
                      <w:p w14:paraId="73A5A695" w14:textId="77777777" w:rsidR="0049048A" w:rsidRPr="001D4BED" w:rsidRDefault="0049048A" w:rsidP="0049048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0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20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" filled="f" stroked="f">
                  <v:textbox inset=".5mm,0,.5mm,0">
                    <w:txbxContent>
                      <w:p w14:paraId="34F4A93A" w14:textId="570B17C8" w:rsidR="0049048A" w:rsidRPr="00B210A9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20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" filled="f" stroked="f">
                  <v:textbox inset=".5mm,0,.5mm,0">
                    <w:txbxContent>
                      <w:p w14:paraId="290CDCBB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Введение</w:t>
                        </w:r>
                      </w:p>
                    </w:txbxContent>
                  </v:textbox>
                </v:shape>
                <v:shape id="Надпись 506" o:spid="_x0000_s120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" filled="f" stroked="f">
                  <v:textbox inset=".5mm,0,.5mm,0">
                    <w:txbxContent>
                      <w:p w14:paraId="6D7CB06C" w14:textId="77777777" w:rsidR="0049048A" w:rsidRDefault="0049048A" w:rsidP="0049048A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20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" filled="f" stroked="f">
                  <v:textbox inset=".5mm,0,.5mm,0">
                    <w:txbxContent>
                      <w:p w14:paraId="02FF4902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1B96BF52" w14:textId="77777777" w:rsidR="0049048A" w:rsidRDefault="0049048A" w:rsidP="0049048A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20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" filled="f" stroked="f">
                  <v:textbox inset=".5mm,.5mm,.5mm,0">
                    <w:txbxContent>
                      <w:p w14:paraId="01366C55" w14:textId="77777777" w:rsidR="0049048A" w:rsidRDefault="0049048A" w:rsidP="0049048A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20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" filled="f" stroked="f">
                  <v:textbox inset=".5mm,.5mm,.5mm,0">
                    <w:txbxContent>
                      <w:p w14:paraId="1FE6AD8E" w14:textId="77777777" w:rsidR="0049048A" w:rsidRPr="00B210A9" w:rsidRDefault="0049048A" w:rsidP="0049048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20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" filled="f" stroked="f">
                  <v:textbox inset=".5mm,.5mm,.5mm,0">
                    <w:txbxContent>
                      <w:p w14:paraId="6F9CEEA9" w14:textId="77777777" w:rsidR="0049048A" w:rsidRPr="00B210A9" w:rsidRDefault="0049048A" w:rsidP="0049048A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20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" filled="f" stroked="f">
                  <v:textbox inset=".5mm,0,.5mm,0">
                    <w:txbxContent>
                      <w:p w14:paraId="727CB913" w14:textId="77777777" w:rsidR="0049048A" w:rsidRDefault="0049048A" w:rsidP="0049048A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21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" filled="f" stroked="f">
                  <v:textbox inset=".5mm,0,.5mm,0">
                    <w:txbxContent>
                      <w:p w14:paraId="35D4F0E2" w14:textId="77777777" w:rsidR="0049048A" w:rsidRDefault="0049048A" w:rsidP="0049048A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bookmarkStart w:id="7" w:name="_Toc167197118"/>
      <w:bookmarkEnd w:id="3"/>
      <w:bookmarkEnd w:id="4"/>
      <w:r w:rsidR="006E2F2C" w:rsidRPr="00AE5F68">
        <w:t>В</w:t>
      </w:r>
      <w:r w:rsidR="006E2F2C">
        <w:t>ведение</w:t>
      </w:r>
      <w:bookmarkEnd w:id="6"/>
    </w:p>
    <w:p w14:paraId="231054CD" w14:textId="77777777" w:rsidR="006E2F2C" w:rsidRDefault="006E2F2C" w:rsidP="006E2F2C">
      <w:r>
        <w:t xml:space="preserve">Для успешного функционирования бизнеса необходимо четко следить за рабочим процессом. Рабочий процесс можно описать с помощью трех вопросов: что, как и когда необходимо сделать. В наше время задачи становятся объемнее и сложнее, удержать все в голове становится попросту невозможно. Для решения данной проблемы существуют различные системы управления рабочими процессами. Такие системы могут применяться абсолютно в любой сфере: финансы, логистика, техническое обслуживание. </w:t>
      </w:r>
    </w:p>
    <w:p w14:paraId="44920321" w14:textId="77777777" w:rsidR="006E2F2C" w:rsidRDefault="006E2F2C" w:rsidP="006E2F2C">
      <w:r>
        <w:t>Использование систем управления рабочими процессами позволяет повысить производительность и эффективность работы, а также снизить количество ошибок. Также одним из важных преимуществ использования систем управления рабочим процессом является обеспечение прозрачности выполняемых работ. Прозрачность позволяет более точно планировать и распределять ресурсы, обеспечивать согласованность внутри коллектива.</w:t>
      </w:r>
    </w:p>
    <w:p w14:paraId="308EEDD8" w14:textId="77777777" w:rsidR="006E2F2C" w:rsidRDefault="006E2F2C" w:rsidP="006E2F2C">
      <w:r>
        <w:t>Для успешного функционирования системы управления рабочими процессами необходимо обеспечить представление задач в удобном и простом для понимания формате. Все проекты можно разделить на три категории: выполненные, выполняющиеся и ожидающие выполнения в будущем. Также необходима возможность разбивать проект на подзадачи, которые будут распределяться между участниками команды.</w:t>
      </w:r>
    </w:p>
    <w:p w14:paraId="76473DAC" w14:textId="77777777" w:rsidR="006E2F2C" w:rsidRDefault="006E2F2C" w:rsidP="006E2F2C">
      <w:r>
        <w:tab/>
        <w:t xml:space="preserve">Разработка мобильной версии системы управления рабочими процессами связана с возможностью возникновения ситуации, в которой у сотрудника не будет доступа к компьютеру. Однако мобильные устройства всегда находятся под рукой и обеспечивают простой и быстрый доступ к приложениям. </w:t>
      </w:r>
    </w:p>
    <w:p w14:paraId="2615F742" w14:textId="77777777" w:rsidR="006E2F2C" w:rsidRDefault="006E2F2C" w:rsidP="006E2F2C">
      <w:r>
        <w:t>Также необходимо предусмотреть невозможность пользователя выйти в интернет. В такой ситуации пользователь должен обладать возможностью просмотреть текущие проекты и задачи, которые он должен выполнить. То есть необходимо обеспечить автономность приложения в условиях отсутствия доступа в сеть интернет.</w:t>
      </w:r>
    </w:p>
    <w:p w14:paraId="33BB578C" w14:textId="102E8847" w:rsidR="006E2F2C" w:rsidRDefault="006E2F2C" w:rsidP="006E2F2C">
      <w:pPr>
        <w:ind w:firstLine="708"/>
      </w:pPr>
      <w:r>
        <w:t xml:space="preserve">Подводя итог и обобщив всю вышеизложенную информацию, определим цель выполнения </w:t>
      </w:r>
      <w:r w:rsidR="00DF1E74">
        <w:t>дипломного</w:t>
      </w:r>
      <w:r>
        <w:t xml:space="preserve"> проекта как разработку системы управления рабочим процессом, которая позволяет создавать проекты, разбивать их на подзадачи и распределять между участниками проекта. При этом необходимо разработать мобильную версию и обеспечить её автономность с помощью синхронизации внутренней базы данных с глобальной базой данных</w:t>
      </w:r>
    </w:p>
    <w:p w14:paraId="7BA80176" w14:textId="609F5CE6" w:rsidR="00196E9B" w:rsidRDefault="00ED0A9E" w:rsidP="003B26C1">
      <w:pPr>
        <w:pStyle w:val="aff4"/>
        <w:spacing w:before="360"/>
        <w:contextualSpacing w:val="0"/>
        <w:outlineLvl w:val="0"/>
        <w:rPr>
          <w:rFonts w:eastAsia="Times New Roman"/>
          <w:bCs/>
          <w:color w:val="000000"/>
          <w:szCs w:val="28"/>
        </w:rPr>
      </w:pPr>
      <w:bookmarkStart w:id="8" w:name="_Toc41244020"/>
      <w:bookmarkStart w:id="9" w:name="_Toc41127643"/>
      <w:bookmarkStart w:id="10" w:name="_Toc40994618"/>
      <w:bookmarkStart w:id="11" w:name="_Toc40805649"/>
      <w:bookmarkStart w:id="12" w:name="_Toc40805314"/>
      <w:bookmarkStart w:id="13" w:name="_Toc69922013"/>
      <w:bookmarkStart w:id="14" w:name="_Toc134140461"/>
      <w:bookmarkStart w:id="15" w:name="_Toc134821487"/>
      <w:bookmarkStart w:id="16" w:name="_Toc134823334"/>
      <w:bookmarkStart w:id="17" w:name="_Toc41895057"/>
      <w:bookmarkStart w:id="18" w:name="_Toc41819771"/>
      <w:bookmarkStart w:id="19" w:name="_Toc136190779"/>
      <w:bookmarkStart w:id="20" w:name="_Toc134794366"/>
      <w:bookmarkStart w:id="21" w:name="_Toc153725748"/>
      <w:bookmarkStart w:id="22" w:name="_Toc167197119"/>
      <w:bookmarkStart w:id="23" w:name="_Toc167717040"/>
      <w:bookmarkEnd w:id="0"/>
      <w:bookmarkEnd w:id="5"/>
      <w:bookmarkEnd w:id="7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119B6777" wp14:editId="5CBBC363">
                <wp:simplePos x="0" y="0"/>
                <wp:positionH relativeFrom="margin">
                  <wp:align>right</wp:align>
                </wp:positionH>
                <wp:positionV relativeFrom="paragraph">
                  <wp:posOffset>-386715</wp:posOffset>
                </wp:positionV>
                <wp:extent cx="552450" cy="228600"/>
                <wp:effectExtent l="0" t="0" r="19050" b="19050"/>
                <wp:wrapNone/>
                <wp:docPr id="4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B9D0277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19B6777" id="_x0000_s1211" type="#_x0000_t202" style="position:absolute;left:0;text-align:left;margin-left:-7.7pt;margin-top:-30.45pt;width:43.5pt;height:18pt;z-index:251698176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" strokecolor="white [3212]">
                <v:textbox>
                  <w:txbxContent>
                    <w:p w14:paraId="2B9D0277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179B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6432" behindDoc="1" locked="0" layoutInCell="1" allowOverlap="1" wp14:anchorId="5AC60C89" wp14:editId="7ADBCBD7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4497" name="Группа 449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4498" name="Прямая соединительная линия 4498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9" name="Прямая соединительная линия 4499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4" name="Прямая соединительная линия 4544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5" name="Прямая соединительная линия 4545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6" name="Прямая соединительная линия 4546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7" name="Прямая соединительная линия 4547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8" name="Прямая соединительная линия 4548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49" name="Прямая соединительная линия 4549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0" name="Прямая соединительная линия 4550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1" name="Прямая соединительная линия 4551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2" name="Прямая соединительная линия 4552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3" name="Прямая соединительная линия 4553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4" name="Прямая соединительная линия 455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5" name="Прямая соединительная линия 455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6" name="Прямая соединительная линия 455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7" name="Прямая соединительная линия 4557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8" name="Прямая соединительная линия 4558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59" name="Прямая соединительная линия 4559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0" name="Прямая соединительная линия 4560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1" name="Прямая соединительная линия 4561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62" name="Прямоугольник 456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63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6F5D9A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64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466A8D9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65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5D481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0D3A8608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19348FD0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66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FF7C45" w14:textId="7AAA7272" w:rsidR="002E1E80" w:rsidRPr="00B210A9" w:rsidRDefault="002E1E80" w:rsidP="002E1E80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4A002C7D" w14:textId="77777777" w:rsidR="007179BE" w:rsidRDefault="007179BE" w:rsidP="007179B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67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071553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34E18F33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4C3F5A70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68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7D5C65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69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4E6323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70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3E0464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71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53B3F87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72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00F7A8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73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29CB29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74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63C9B9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75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3E9248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1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76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97E7FFC" w14:textId="41716CAE" w:rsidR="007179BE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77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56ED6E" w14:textId="77777777" w:rsidR="002355D1" w:rsidRDefault="002355D1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Обзор аналогов и постановка</w:t>
                              </w:r>
                            </w:p>
                            <w:p w14:paraId="0500F0B8" w14:textId="76CB17A4" w:rsidR="007179BE" w:rsidRDefault="002355D1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задачи</w:t>
                              </w:r>
                              <w:r w:rsidR="007179BE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578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01F743A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79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6A081AF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0A5D6852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3C77D586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80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47574F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81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ED658A" w14:textId="77777777" w:rsidR="007179BE" w:rsidRPr="00367CF4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82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5D31EE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583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514648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584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023BA9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AC60C89" id="Группа 4497" o:spid="_x0000_s1212" style="position:absolute;left:0;text-align:left;margin-left:48.7pt;margin-top:34.6pt;width:524.65pt;height:791.25pt;z-index:-251650048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">
                <v:line id="Прямая соединительная линия 4498" o:spid="_x0000_s121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" strokeweight="2pt"/>
                <v:line id="Прямая соединительная линия 4499" o:spid="_x0000_s121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"/>
                <v:line id="Прямая соединительная линия 4544" o:spid="_x0000_s121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" strokeweight="2pt"/>
                <v:line id="Прямая соединительная линия 4545" o:spid="_x0000_s121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"/>
                <v:line id="Прямая соединительная линия 4546" o:spid="_x0000_s121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"/>
                <v:line id="Прямая соединительная линия 4547" o:spid="_x0000_s121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"/>
                <v:line id="Прямая соединительная линия 4548" o:spid="_x0000_s121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"/>
                <v:line id="Прямая соединительная линия 4549" o:spid="_x0000_s122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" strokeweight="2pt"/>
                <v:line id="Прямая соединительная линия 4550" o:spid="_x0000_s122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" strokeweight="2pt"/>
                <v:line id="Прямая соединительная линия 4551" o:spid="_x0000_s122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" strokeweight="2pt"/>
                <v:line id="Прямая соединительная линия 4552" o:spid="_x0000_s122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" strokeweight="2pt"/>
                <v:line id="Прямая соединительная линия 4553" o:spid="_x0000_s122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" strokeweight="2pt"/>
                <v:line id="Прямая соединительная линия 4554" o:spid="_x0000_s122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" strokeweight="2pt"/>
                <v:line id="Прямая соединительная линия 4555" o:spid="_x0000_s122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" strokeweight="2pt"/>
                <v:line id="Прямая соединительная линия 4556" o:spid="_x0000_s122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" strokeweight="2pt"/>
                <v:line id="Прямая соединительная линия 4557" o:spid="_x0000_s122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"/>
                <v:line id="Прямая соединительная линия 4558" o:spid="_x0000_s122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"/>
                <v:line id="Прямая соединительная линия 4559" o:spid="_x0000_s123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" strokeweight="2pt"/>
                <v:line id="Прямая соединительная линия 4560" o:spid="_x0000_s123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6FvHf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F2F/&#10;eBOegNx8AQAA//8DAFBLAQItABQABgAIAAAAIQDb4fbL7gAAAIUBAAATAAAAAAAAAAAAAAAAAAAA&#10;AABbQ29udGVudF9UeXBlc10ueG1sUEsBAi0AFAAGAAgAAAAhAFr0LFu/AAAAFQEAAAsAAAAAAAAA&#10;AAAAAAAAHwEAAF9yZWxzLy5yZWxzUEsBAi0AFAAGAAgAAAAhALoW8d++AAAA3QAAAA8AAAAAAAAA&#10;AAAAAAAABwIAAGRycy9kb3ducmV2LnhtbFBLBQYAAAAAAwADALcAAADyAgAAAAA=&#10;" strokeweight="2pt"/>
                <v:line id="Прямая соединительная линия 4561" o:spid="_x0000_s123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lRE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2Qi+b8ITkKsPAAAA//8DAFBLAQItABQABgAIAAAAIQDb4fbL7gAAAIUBAAATAAAAAAAAAAAAAAAA&#10;AAAAAABbQ29udGVudF9UeXBlc10ueG1sUEsBAi0AFAAGAAgAAAAhAFr0LFu/AAAAFQEAAAsAAAAA&#10;AAAAAAAAAAAAHwEAAF9yZWxzLy5yZWxzUEsBAi0AFAAGAAgAAAAhANVaVETBAAAA3QAAAA8AAAAA&#10;AAAAAAAAAAAABwIAAGRycy9kb3ducmV2LnhtbFBLBQYAAAAAAwADALcAAAD1AgAAAAA=&#10;" strokeweight="2pt"/>
                <v:rect id="Прямоугольник 4562" o:spid="_x0000_s123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" filled="f" strokeweight="2pt"/>
                <v:shape id="Надпись 489" o:spid="_x0000_s123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" filled="f" stroked="f">
                  <v:textbox inset=".5mm,.5mm,.5mm,0">
                    <w:txbxContent>
                      <w:p w14:paraId="4D6F5D9A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23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" filled="f" stroked="f">
                  <v:textbox inset=".5mm,.5mm,.5mm,0">
                    <w:txbxContent>
                      <w:p w14:paraId="4466A8D9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23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" filled="f" stroked="f">
                  <v:textbox inset=".5mm,0,.5mm,0">
                    <w:txbxContent>
                      <w:p w14:paraId="05C5D481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0D3A8608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  <w:p w14:paraId="19348FD0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237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" filled="f" stroked="f">
                  <v:textbox inset=".5mm,0,.5mm,0">
                    <w:txbxContent>
                      <w:p w14:paraId="30FF7C45" w14:textId="7AAA7272" w:rsidR="002E1E80" w:rsidRPr="00B210A9" w:rsidRDefault="002E1E80" w:rsidP="002E1E80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4A002C7D" w14:textId="77777777" w:rsidR="007179BE" w:rsidRDefault="007179BE" w:rsidP="007179B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23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" filled="f" stroked="f">
                  <v:textbox inset=".5mm,0,.5mm,0">
                    <w:txbxContent>
                      <w:p w14:paraId="01071553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34E18F33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4C3F5A70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23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" filled="f" stroked="f">
                  <v:textbox inset=".5mm,.5mm,.5mm,0">
                    <w:txbxContent>
                      <w:p w14:paraId="357D5C65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24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" filled="f" stroked="f">
                  <v:textbox inset=".5mm,.5mm,.5mm,0">
                    <w:txbxContent>
                      <w:p w14:paraId="254E6323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24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" filled="f" stroked="f">
                  <v:textbox inset=".5mm,0,.5mm,0">
                    <w:txbxContent>
                      <w:p w14:paraId="4B3E0464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24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" filled="f" stroked="f">
                  <v:textbox inset=".5mm,0,.5mm,0">
                    <w:txbxContent>
                      <w:p w14:paraId="253B3F87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24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" filled="f" stroked="f">
                  <v:textbox inset=".5mm,0,.5mm,0">
                    <w:txbxContent>
                      <w:p w14:paraId="6D00F7A8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24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" filled="f" stroked="f">
                  <v:textbox inset=".5mm,.5mm,.5mm,0">
                    <w:txbxContent>
                      <w:p w14:paraId="5929CB29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24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" filled="f" stroked="f">
                  <v:textbox inset=".5mm,.5mm,.5mm,0">
                    <w:txbxContent>
                      <w:p w14:paraId="3363C9B9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246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" filled="f" stroked="f">
                  <v:textbox inset=".5mm,0,.5mm,0">
                    <w:txbxContent>
                      <w:p w14:paraId="163E9248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1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247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" filled="f" stroked="f">
                  <v:textbox inset=".5mm,0,.5mm,0">
                    <w:txbxContent>
                      <w:p w14:paraId="797E7FFC" w14:textId="41716CAE" w:rsidR="007179BE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248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" filled="f" stroked="f">
                  <v:textbox inset=".5mm,0,.5mm,0">
                    <w:txbxContent>
                      <w:p w14:paraId="6856ED6E" w14:textId="77777777" w:rsidR="002355D1" w:rsidRDefault="002355D1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Обзор аналогов и постановка</w:t>
                        </w:r>
                      </w:p>
                      <w:p w14:paraId="0500F0B8" w14:textId="76CB17A4" w:rsidR="007179BE" w:rsidRDefault="002355D1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задачи</w:t>
                        </w:r>
                        <w:r w:rsidR="007179BE">
                          <w:rPr>
                            <w:i/>
                            <w:iCs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Надпись 506" o:spid="_x0000_s124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" filled="f" stroked="f">
                  <v:textbox inset=".5mm,0,.5mm,0">
                    <w:txbxContent>
                      <w:p w14:paraId="101F743A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250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" filled="f" stroked="f">
                  <v:textbox inset=".5mm,0,.5mm,0">
                    <w:txbxContent>
                      <w:p w14:paraId="16A081AF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0A5D6852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3C77D586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25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" filled="f" stroked="f">
                  <v:textbox inset=".5mm,.5mm,.5mm,0">
                    <w:txbxContent>
                      <w:p w14:paraId="5C47574F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25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" filled="f" stroked="f">
                  <v:textbox inset=".5mm,.5mm,.5mm,0">
                    <w:txbxContent>
                      <w:p w14:paraId="37ED658A" w14:textId="77777777" w:rsidR="007179BE" w:rsidRPr="00367CF4" w:rsidRDefault="007179BE" w:rsidP="007179B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25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" filled="f" stroked="f">
                  <v:textbox inset=".5mm,.5mm,.5mm,0">
                    <w:txbxContent>
                      <w:p w14:paraId="295D31EE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4</w:t>
                        </w:r>
                      </w:p>
                    </w:txbxContent>
                  </v:textbox>
                </v:shape>
                <v:shape id="Надпись 511" o:spid="_x0000_s125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" filled="f" stroked="f">
                  <v:textbox inset=".5mm,0,.5mm,0">
                    <w:txbxContent>
                      <w:p w14:paraId="77514648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25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" filled="f" stroked="f">
                  <v:textbox inset=".5mm,0,.5mm,0">
                    <w:txbxContent>
                      <w:p w14:paraId="04023BA9" w14:textId="77777777" w:rsidR="007179BE" w:rsidRDefault="007179BE" w:rsidP="007179B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r w:rsidR="00DD0C7C">
        <w:rPr>
          <w:rFonts w:eastAsia="Times New Roman"/>
          <w:bCs/>
          <w:color w:val="000000"/>
          <w:szCs w:val="28"/>
        </w:rPr>
        <w:t>1</w:t>
      </w:r>
      <w:r w:rsidR="00196E9B" w:rsidRPr="00423894">
        <w:rPr>
          <w:rFonts w:eastAsia="Times New Roman"/>
          <w:bCs/>
          <w:color w:val="000000"/>
          <w:szCs w:val="28"/>
        </w:rPr>
        <w:t xml:space="preserve"> Обзор аналогов </w:t>
      </w:r>
      <w:bookmarkEnd w:id="20"/>
      <w:r w:rsidR="00196E9B" w:rsidRPr="00423894">
        <w:rPr>
          <w:rFonts w:eastAsia="Times New Roman"/>
          <w:bCs/>
          <w:color w:val="000000"/>
          <w:szCs w:val="28"/>
        </w:rPr>
        <w:t>и постановка задачи</w:t>
      </w:r>
      <w:bookmarkEnd w:id="21"/>
      <w:bookmarkEnd w:id="22"/>
      <w:bookmarkEnd w:id="23"/>
    </w:p>
    <w:p w14:paraId="7C592F09" w14:textId="70574FDA" w:rsidR="0078352C" w:rsidRPr="0078352C" w:rsidRDefault="0078352C" w:rsidP="0078352C">
      <w:pPr>
        <w:ind w:firstLine="0"/>
      </w:pPr>
      <w:r>
        <w:tab/>
        <w:t>Обзор аналогов – важный этап при разработке программного обеспечения</w:t>
      </w:r>
      <w:r w:rsidRPr="0078352C">
        <w:t xml:space="preserve">, </w:t>
      </w:r>
      <w:r>
        <w:t>который позволяет определиться с выбором подхода и инструментов для разработки приложения. Также обзор аналогов помогает определить базовый функционал приложения</w:t>
      </w:r>
      <w:r w:rsidRPr="0078352C">
        <w:t xml:space="preserve">, </w:t>
      </w:r>
      <w:r>
        <w:t>выявить все недостатки и преимущества конкурентных приложений</w:t>
      </w:r>
      <w:r w:rsidRPr="0078352C">
        <w:t xml:space="preserve">, </w:t>
      </w:r>
      <w:r>
        <w:t>определить функционал</w:t>
      </w:r>
      <w:r w:rsidRPr="0078352C">
        <w:t xml:space="preserve">, </w:t>
      </w:r>
      <w:r>
        <w:t>необходимый для разрабатываемого приложения. Выявления недостатков позволяет избежать их при разработке и проектировании собственного приложения.</w:t>
      </w:r>
    </w:p>
    <w:p w14:paraId="774D016D" w14:textId="7C9F0321" w:rsidR="00196E9B" w:rsidRPr="00423894" w:rsidRDefault="00196E9B" w:rsidP="003B26C1">
      <w:pPr>
        <w:pStyle w:val="2"/>
        <w:numPr>
          <w:ilvl w:val="1"/>
          <w:numId w:val="6"/>
        </w:numPr>
        <w:spacing w:before="360" w:after="240"/>
        <w:ind w:left="1083" w:hanging="374"/>
        <w:rPr>
          <w:rFonts w:cs="Times New Roman"/>
          <w:bCs/>
          <w:szCs w:val="28"/>
        </w:rPr>
      </w:pPr>
      <w:bookmarkStart w:id="24" w:name="_Toc153725749"/>
      <w:bookmarkStart w:id="25" w:name="_Toc167197120"/>
      <w:bookmarkStart w:id="26" w:name="_Toc167717041"/>
      <w:r w:rsidRPr="00423894">
        <w:rPr>
          <w:rFonts w:cs="Times New Roman"/>
          <w:bCs/>
          <w:szCs w:val="28"/>
        </w:rPr>
        <w:t>Обзор приложения «</w:t>
      </w:r>
      <w:proofErr w:type="spellStart"/>
      <w:r w:rsidRPr="00423894">
        <w:rPr>
          <w:rFonts w:cs="Times New Roman"/>
          <w:bCs/>
          <w:szCs w:val="28"/>
        </w:rPr>
        <w:t>Trello</w:t>
      </w:r>
      <w:proofErr w:type="spellEnd"/>
      <w:r w:rsidRPr="00423894">
        <w:rPr>
          <w:rFonts w:cs="Times New Roman"/>
          <w:bCs/>
          <w:szCs w:val="28"/>
        </w:rPr>
        <w:t>»</w:t>
      </w:r>
      <w:bookmarkEnd w:id="24"/>
      <w:bookmarkEnd w:id="25"/>
      <w:bookmarkEnd w:id="26"/>
    </w:p>
    <w:p w14:paraId="603CB2A6" w14:textId="77777777" w:rsidR="00196E9B" w:rsidRDefault="00196E9B" w:rsidP="00196E9B">
      <w:r>
        <w:t xml:space="preserve">В качестве аналога было выбрано мобильное приложение </w:t>
      </w:r>
      <w:r>
        <w:rPr>
          <w:lang w:val="en-US"/>
        </w:rPr>
        <w:t>Trello</w:t>
      </w:r>
      <w:r>
        <w:t xml:space="preserve"> (рис 1.1).</w:t>
      </w:r>
    </w:p>
    <w:p w14:paraId="139E747B" w14:textId="03D2410D" w:rsidR="00196E9B" w:rsidRDefault="00196E9B" w:rsidP="004D17A0">
      <w:pPr>
        <w:spacing w:before="280" w:after="240"/>
        <w:ind w:firstLine="0"/>
        <w:contextualSpacing w:val="0"/>
        <w:jc w:val="center"/>
      </w:pPr>
      <w:r>
        <w:rPr>
          <w:noProof/>
          <w:lang w:val="en-US"/>
        </w:rPr>
        <w:drawing>
          <wp:inline distT="0" distB="0" distL="0" distR="0" wp14:anchorId="10E9FD53" wp14:editId="747339AA">
            <wp:extent cx="5400675" cy="4048339"/>
            <wp:effectExtent l="0" t="0" r="0" b="9525"/>
            <wp:docPr id="4" name="Рисунок 4" descr="Trello project boards design concept. on Beha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 descr="Trello project boards design concept. on Behance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5899" cy="40522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E754EC" w14:textId="42FCBB8E" w:rsidR="00196E9B" w:rsidRDefault="00196E9B" w:rsidP="004D17A0">
      <w:pPr>
        <w:spacing w:before="240" w:after="280"/>
        <w:contextualSpacing w:val="0"/>
        <w:jc w:val="center"/>
      </w:pPr>
      <w:proofErr w:type="spellStart"/>
      <w:r>
        <w:t>Рисун</w:t>
      </w:r>
      <w:proofErr w:type="spellEnd"/>
      <w:r w:rsidR="009B56CA">
        <w:tab/>
      </w:r>
      <w:proofErr w:type="spellStart"/>
      <w:r>
        <w:t>ок</w:t>
      </w:r>
      <w:proofErr w:type="spellEnd"/>
      <w:r>
        <w:t xml:space="preserve"> </w:t>
      </w:r>
      <w:r w:rsidR="001A21DD">
        <w:t>1.</w:t>
      </w:r>
      <w:r>
        <w:t xml:space="preserve">1 – Мобильное приложение </w:t>
      </w:r>
      <w:r>
        <w:rPr>
          <w:lang w:val="en-US"/>
        </w:rPr>
        <w:t>Trello</w:t>
      </w:r>
    </w:p>
    <w:p w14:paraId="05B1AB18" w14:textId="3210A353" w:rsidR="007179BE" w:rsidRDefault="00196E9B" w:rsidP="00196E9B">
      <w:pPr>
        <w:rPr>
          <w:color w:val="202122"/>
          <w:shd w:val="clear" w:color="auto" w:fill="FFFFFF"/>
        </w:rPr>
      </w:pPr>
      <w:r>
        <w:rPr>
          <w:lang w:val="en-US"/>
        </w:rPr>
        <w:t>Trello</w:t>
      </w:r>
      <w:r w:rsidRPr="00196E9B">
        <w:t xml:space="preserve"> </w:t>
      </w:r>
      <w:r>
        <w:t xml:space="preserve">– </w:t>
      </w:r>
      <w:r>
        <w:rPr>
          <w:color w:val="202122"/>
          <w:shd w:val="clear" w:color="auto" w:fill="FFFFFF"/>
        </w:rPr>
        <w:t xml:space="preserve">облачная программа для управления проектами небольших групп, разработанная </w:t>
      </w:r>
      <w:proofErr w:type="spellStart"/>
      <w:r>
        <w:rPr>
          <w:color w:val="202122"/>
          <w:shd w:val="clear" w:color="auto" w:fill="FFFFFF"/>
        </w:rPr>
        <w:t>Fog</w:t>
      </w:r>
      <w:proofErr w:type="spellEnd"/>
      <w:r>
        <w:rPr>
          <w:color w:val="202122"/>
          <w:shd w:val="clear" w:color="auto" w:fill="FFFFFF"/>
        </w:rPr>
        <w:t xml:space="preserve"> </w:t>
      </w:r>
      <w:proofErr w:type="spellStart"/>
      <w:r>
        <w:rPr>
          <w:color w:val="202122"/>
          <w:shd w:val="clear" w:color="auto" w:fill="FFFFFF"/>
        </w:rPr>
        <w:t>Creek</w:t>
      </w:r>
      <w:proofErr w:type="spellEnd"/>
      <w:r>
        <w:rPr>
          <w:color w:val="202122"/>
          <w:shd w:val="clear" w:color="auto" w:fill="FFFFFF"/>
        </w:rPr>
        <w:t xml:space="preserve"> Software.</w:t>
      </w:r>
      <w:r w:rsidR="007179BE">
        <w:rPr>
          <w:color w:val="202122"/>
          <w:shd w:val="clear" w:color="auto" w:fill="FFFFFF"/>
        </w:rPr>
        <w:br w:type="page"/>
      </w:r>
    </w:p>
    <w:p w14:paraId="4356693D" w14:textId="77777777" w:rsidR="00196E9B" w:rsidRDefault="00196E9B" w:rsidP="00196E9B">
      <w:pPr>
        <w:rPr>
          <w:color w:val="202122"/>
          <w:shd w:val="clear" w:color="auto" w:fill="FFFFFF"/>
        </w:rPr>
      </w:pPr>
    </w:p>
    <w:p w14:paraId="0BFD6488" w14:textId="77777777" w:rsidR="00196E9B" w:rsidRDefault="00196E9B" w:rsidP="00196E9B">
      <w:pPr>
        <w:rPr>
          <w:rFonts w:eastAsia="Times New Roman"/>
          <w:color w:val="000000"/>
        </w:rPr>
      </w:pPr>
      <w:r>
        <w:rPr>
          <w:color w:val="202122"/>
          <w:shd w:val="clear" w:color="auto" w:fill="FFFFFF"/>
          <w:lang w:val="en-US"/>
        </w:rPr>
        <w:t>Trello</w:t>
      </w:r>
      <w:r w:rsidRPr="00196E9B">
        <w:rPr>
          <w:color w:val="202122"/>
          <w:shd w:val="clear" w:color="auto" w:fill="FFFFFF"/>
        </w:rPr>
        <w:t xml:space="preserve"> </w:t>
      </w:r>
      <w:r>
        <w:rPr>
          <w:color w:val="202122"/>
          <w:shd w:val="clear" w:color="auto" w:fill="FFFFFF"/>
        </w:rPr>
        <w:t xml:space="preserve">позволяет создавать карточки, которые представляют из себя задачу, изменять статус задачу: задача может находиться в одном из трех состояний: </w:t>
      </w:r>
      <w:r>
        <w:rPr>
          <w:rFonts w:eastAsia="Times New Roman"/>
          <w:color w:val="000000"/>
        </w:rPr>
        <w:t xml:space="preserve">«Сделать», «В работе», «Готово». Карточки, в зависимости от состояния, распределяются в три колонки. </w:t>
      </w:r>
    </w:p>
    <w:p w14:paraId="13065A59" w14:textId="77777777" w:rsidR="00196E9B" w:rsidRDefault="00196E9B" w:rsidP="00196E9B">
      <w:pPr>
        <w:rPr>
          <w:rFonts w:eastAsia="Times New Roman"/>
          <w:color w:val="000000"/>
        </w:rPr>
      </w:pPr>
      <w:r>
        <w:rPr>
          <w:rFonts w:eastAsia="Times New Roman"/>
          <w:color w:val="000000"/>
          <w:lang w:val="en-US"/>
        </w:rPr>
        <w:t>Trello</w:t>
      </w:r>
      <w:r w:rsidRPr="00196E9B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позволяет создавать множество проектов, называемых «досками». Каждая из досок также имеет свое состояние.</w:t>
      </w:r>
    </w:p>
    <w:p w14:paraId="75C4D0DC" w14:textId="77777777" w:rsidR="00196E9B" w:rsidRDefault="00196E9B" w:rsidP="00196E9B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 xml:space="preserve">Также </w:t>
      </w:r>
      <w:r>
        <w:rPr>
          <w:rFonts w:eastAsia="Times New Roman"/>
          <w:color w:val="000000"/>
          <w:lang w:val="en-US"/>
        </w:rPr>
        <w:t>Trello</w:t>
      </w:r>
      <w:r w:rsidRPr="00196E9B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поддерживает функцию «Чек -листы». По сути, данная функция позволяет разбивать задачи на подзадачи для более удобного оформления задачи.</w:t>
      </w:r>
    </w:p>
    <w:p w14:paraId="587535A5" w14:textId="0B1658EC" w:rsidR="00196E9B" w:rsidRDefault="00196E9B" w:rsidP="00C13435">
      <w:pPr>
        <w:rPr>
          <w:rFonts w:eastAsia="Times New Roman"/>
          <w:color w:val="000000"/>
        </w:rPr>
      </w:pPr>
      <w:r>
        <w:rPr>
          <w:rFonts w:eastAsia="Times New Roman"/>
          <w:color w:val="000000"/>
          <w:lang w:val="en-US"/>
        </w:rPr>
        <w:t>Trello</w:t>
      </w:r>
      <w:r w:rsidRPr="00196E9B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– одна из самых популярных на данный момент систем управления проектами.</w:t>
      </w:r>
    </w:p>
    <w:p w14:paraId="0C2A160C" w14:textId="37FB98E5" w:rsidR="00196E9B" w:rsidRPr="00423894" w:rsidRDefault="001A21DD" w:rsidP="003B26C1">
      <w:pPr>
        <w:pStyle w:val="2"/>
        <w:spacing w:before="360" w:after="240"/>
        <w:contextualSpacing w:val="0"/>
        <w:rPr>
          <w:rFonts w:cs="Times New Roman"/>
          <w:szCs w:val="28"/>
        </w:rPr>
      </w:pPr>
      <w:bookmarkStart w:id="27" w:name="_Toc167197121"/>
      <w:bookmarkStart w:id="28" w:name="_Toc167717042"/>
      <w:r>
        <w:rPr>
          <w:rFonts w:cs="Times New Roman"/>
          <w:szCs w:val="28"/>
        </w:rPr>
        <w:t>1.</w:t>
      </w:r>
      <w:r w:rsidR="008D514E" w:rsidRPr="00A32951">
        <w:rPr>
          <w:rFonts w:cs="Times New Roman"/>
          <w:szCs w:val="28"/>
        </w:rPr>
        <w:t>2</w:t>
      </w:r>
      <w:r w:rsidR="00196E9B" w:rsidRPr="00423894">
        <w:rPr>
          <w:rFonts w:cs="Times New Roman"/>
          <w:szCs w:val="28"/>
        </w:rPr>
        <w:t xml:space="preserve"> Обзор приложения «</w:t>
      </w:r>
      <w:proofErr w:type="spellStart"/>
      <w:r w:rsidR="00196E9B" w:rsidRPr="00423894">
        <w:rPr>
          <w:rFonts w:cs="Times New Roman"/>
          <w:szCs w:val="28"/>
          <w:lang w:val="en-US"/>
        </w:rPr>
        <w:t>Todoist</w:t>
      </w:r>
      <w:proofErr w:type="spellEnd"/>
      <w:r w:rsidR="00196E9B" w:rsidRPr="00423894">
        <w:rPr>
          <w:rFonts w:cs="Times New Roman"/>
          <w:szCs w:val="28"/>
        </w:rPr>
        <w:t>»</w:t>
      </w:r>
      <w:bookmarkEnd w:id="27"/>
      <w:bookmarkEnd w:id="28"/>
    </w:p>
    <w:p w14:paraId="459C760B" w14:textId="77777777" w:rsidR="00196E9B" w:rsidRDefault="00196E9B" w:rsidP="00196E9B">
      <w:r>
        <w:t xml:space="preserve">В качестве аналога было выбрано мобильное приложение </w:t>
      </w:r>
      <w:r>
        <w:rPr>
          <w:lang w:val="en-US"/>
        </w:rPr>
        <w:t>Trello</w:t>
      </w:r>
      <w:r>
        <w:t xml:space="preserve"> (рис 1.1).</w:t>
      </w:r>
    </w:p>
    <w:p w14:paraId="1E6959DE" w14:textId="39DA7CE3" w:rsidR="00196E9B" w:rsidRDefault="008D514E" w:rsidP="00852B6A">
      <w:pPr>
        <w:spacing w:before="280" w:after="240"/>
        <w:ind w:firstLine="0"/>
        <w:contextualSpacing w:val="0"/>
        <w:jc w:val="center"/>
      </w:pPr>
      <w:r>
        <w:rPr>
          <w:noProof/>
        </w:rPr>
        <w:drawing>
          <wp:inline distT="0" distB="0" distL="0" distR="0" wp14:anchorId="3B3C0FCC" wp14:editId="534C0C1F">
            <wp:extent cx="5940425" cy="3340100"/>
            <wp:effectExtent l="0" t="0" r="3175" b="0"/>
            <wp:docPr id="6" name="Рисунок 6" descr="Todoist: To-Do List &amp; Tasks — Приложения Майкрософт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Todoist: To-Do List &amp; Tasks — Приложения Майкрософт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40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A95345" w14:textId="7E280F3A" w:rsidR="00196E9B" w:rsidRPr="008D514E" w:rsidRDefault="00196E9B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1.</w:t>
      </w:r>
      <w:r w:rsidR="00852B6A">
        <w:t>2</w:t>
      </w:r>
      <w:r>
        <w:t xml:space="preserve"> – </w:t>
      </w:r>
      <w:r w:rsidR="008D514E">
        <w:t xml:space="preserve">приложение </w:t>
      </w:r>
      <w:proofErr w:type="spellStart"/>
      <w:r w:rsidR="008D514E">
        <w:rPr>
          <w:lang w:val="en-US"/>
        </w:rPr>
        <w:t>Todoist</w:t>
      </w:r>
      <w:proofErr w:type="spellEnd"/>
    </w:p>
    <w:p w14:paraId="11ED7D7B" w14:textId="5C1AC3CA" w:rsidR="00196E9B" w:rsidRDefault="00D76B20" w:rsidP="00196E9B">
      <w:hyperlink r:id="rId13" w:tgtFrame="_blank" w:history="1">
        <w:proofErr w:type="spellStart"/>
        <w:r w:rsidR="008D514E" w:rsidRPr="008D514E">
          <w:rPr>
            <w:rStyle w:val="af7"/>
            <w:b w:val="0"/>
            <w:bCs w:val="0"/>
          </w:rPr>
          <w:t>Todoist</w:t>
        </w:r>
        <w:proofErr w:type="spellEnd"/>
        <w:r w:rsidR="008D514E" w:rsidRPr="008D514E">
          <w:rPr>
            <w:rStyle w:val="a5"/>
            <w:b/>
            <w:bCs/>
            <w:color w:val="auto"/>
            <w:u w:val="none"/>
          </w:rPr>
          <w:t xml:space="preserve"> </w:t>
        </w:r>
        <w:r w:rsidR="008D514E" w:rsidRPr="008D514E">
          <w:rPr>
            <w:rStyle w:val="a5"/>
            <w:color w:val="auto"/>
            <w:u w:val="none"/>
          </w:rPr>
          <w:t>–</w:t>
        </w:r>
        <w:r w:rsidR="008D514E" w:rsidRPr="008D514E">
          <w:rPr>
            <w:rStyle w:val="a5"/>
            <w:b/>
            <w:bCs/>
            <w:color w:val="auto"/>
            <w:u w:val="none"/>
          </w:rPr>
          <w:t xml:space="preserve"> </w:t>
        </w:r>
        <w:r w:rsidR="008D514E" w:rsidRPr="008D514E">
          <w:rPr>
            <w:rStyle w:val="a5"/>
            <w:color w:val="auto"/>
            <w:u w:val="none"/>
          </w:rPr>
          <w:t xml:space="preserve">это функциональный </w:t>
        </w:r>
        <w:proofErr w:type="spellStart"/>
        <w:r w:rsidR="008D514E" w:rsidRPr="008D514E">
          <w:rPr>
            <w:rStyle w:val="a5"/>
            <w:color w:val="auto"/>
            <w:u w:val="none"/>
          </w:rPr>
          <w:t>таск</w:t>
        </w:r>
        <w:proofErr w:type="spellEnd"/>
        <w:r w:rsidR="008D514E" w:rsidRPr="008D514E">
          <w:rPr>
            <w:rStyle w:val="a5"/>
            <w:color w:val="auto"/>
            <w:u w:val="none"/>
          </w:rPr>
          <w:t>-менеджер, который позволяет удобно работать над задачами и быстро отслеживать прогресс</w:t>
        </w:r>
      </w:hyperlink>
      <w:r w:rsidR="008D514E" w:rsidRPr="008D514E">
        <w:t>.</w:t>
      </w:r>
    </w:p>
    <w:p w14:paraId="09D60F54" w14:textId="66F4D34B" w:rsidR="008D514E" w:rsidRPr="000863C7" w:rsidRDefault="008D514E" w:rsidP="00196E9B">
      <w:proofErr w:type="spellStart"/>
      <w:r>
        <w:rPr>
          <w:lang w:val="en-US"/>
        </w:rPr>
        <w:t>Todoist</w:t>
      </w:r>
      <w:proofErr w:type="spellEnd"/>
      <w:r w:rsidRPr="008D514E">
        <w:t xml:space="preserve"> </w:t>
      </w:r>
      <w:r>
        <w:t>обладает следующими преимуществами</w:t>
      </w:r>
      <w:r w:rsidRPr="000863C7">
        <w:t>:</w:t>
      </w:r>
    </w:p>
    <w:p w14:paraId="595AE3EC" w14:textId="6B9C71E3" w:rsidR="008D514E" w:rsidRPr="000863C7" w:rsidRDefault="000863C7" w:rsidP="000863C7">
      <w:r>
        <w:rPr>
          <w:rFonts w:eastAsia="Calibri"/>
        </w:rPr>
        <w:t xml:space="preserve">– </w:t>
      </w:r>
      <w:r>
        <w:t>п</w:t>
      </w:r>
      <w:r w:rsidR="008D514E">
        <w:t>ростой и интуитивный интерфейс</w:t>
      </w:r>
      <w:r w:rsidRPr="000863C7">
        <w:t>;</w:t>
      </w:r>
    </w:p>
    <w:p w14:paraId="49C40B60" w14:textId="6BCA029B" w:rsidR="008D514E" w:rsidRPr="000863C7" w:rsidRDefault="000863C7" w:rsidP="000863C7">
      <w:r>
        <w:rPr>
          <w:rFonts w:eastAsia="Calibri"/>
        </w:rPr>
        <w:t xml:space="preserve">– </w:t>
      </w:r>
      <w:r>
        <w:t>к</w:t>
      </w:r>
      <w:r w:rsidR="008D514E">
        <w:t>россплатформенность</w:t>
      </w:r>
      <w:r w:rsidRPr="000863C7">
        <w:t>;</w:t>
      </w:r>
    </w:p>
    <w:p w14:paraId="72A7413A" w14:textId="3FD2D8F0" w:rsidR="008D514E" w:rsidRPr="000863C7" w:rsidRDefault="000863C7" w:rsidP="000863C7">
      <w:r>
        <w:rPr>
          <w:rFonts w:eastAsia="Calibri"/>
        </w:rPr>
        <w:t xml:space="preserve">– </w:t>
      </w:r>
      <w:r>
        <w:t>в</w:t>
      </w:r>
      <w:r w:rsidR="008D514E">
        <w:t>озможность быстрого добавления задач</w:t>
      </w:r>
      <w:r w:rsidRPr="000863C7">
        <w:t>;</w:t>
      </w:r>
    </w:p>
    <w:p w14:paraId="1775B3CD" w14:textId="16D946EE" w:rsidR="008D514E" w:rsidRPr="000863C7" w:rsidRDefault="000863C7" w:rsidP="000863C7">
      <w:pPr>
        <w:rPr>
          <w:rFonts w:eastAsia="Times New Roman"/>
        </w:rPr>
      </w:pPr>
      <w:r>
        <w:rPr>
          <w:rFonts w:eastAsia="Calibri"/>
        </w:rPr>
        <w:t xml:space="preserve">– </w:t>
      </w:r>
      <w:r>
        <w:t>п</w:t>
      </w:r>
      <w:r w:rsidR="008D514E">
        <w:t>оддержка общих проектов для совместной работы</w:t>
      </w:r>
      <w:r w:rsidRPr="000863C7">
        <w:t>.</w:t>
      </w:r>
    </w:p>
    <w:p w14:paraId="7A66E2AB" w14:textId="4EE698A0" w:rsidR="00F633CE" w:rsidRDefault="00F633CE" w:rsidP="00F633CE">
      <w:pPr>
        <w:ind w:firstLine="720"/>
        <w:rPr>
          <w:rFonts w:eastAsia="Times New Roman"/>
        </w:rPr>
      </w:pPr>
      <w:r>
        <w:rPr>
          <w:rFonts w:eastAsia="Times New Roman"/>
        </w:rPr>
        <w:lastRenderedPageBreak/>
        <w:t>Также приложение обладает функцией синхронизации между устройствами</w:t>
      </w:r>
      <w:r w:rsidRPr="00F633CE">
        <w:rPr>
          <w:rFonts w:eastAsia="Times New Roman"/>
        </w:rPr>
        <w:t xml:space="preserve">, </w:t>
      </w:r>
      <w:r>
        <w:rPr>
          <w:rFonts w:eastAsia="Times New Roman"/>
        </w:rPr>
        <w:t>что позволяет получить доступ к приложению в любом месте.</w:t>
      </w:r>
    </w:p>
    <w:p w14:paraId="73C6AA9F" w14:textId="6B0C01D8" w:rsidR="00A32951" w:rsidRPr="00E07954" w:rsidRDefault="00F633CE" w:rsidP="00E07954">
      <w:pPr>
        <w:ind w:firstLine="720"/>
        <w:rPr>
          <w:rFonts w:eastAsia="Times New Roman"/>
        </w:rPr>
      </w:pPr>
      <w:r>
        <w:rPr>
          <w:rFonts w:eastAsia="Times New Roman"/>
        </w:rPr>
        <w:t>Приложение распространяется на бесплатной основе</w:t>
      </w:r>
      <w:r w:rsidRPr="00F633CE">
        <w:rPr>
          <w:rFonts w:eastAsia="Times New Roman"/>
        </w:rPr>
        <w:t xml:space="preserve">, </w:t>
      </w:r>
      <w:r>
        <w:rPr>
          <w:rFonts w:eastAsia="Times New Roman"/>
        </w:rPr>
        <w:t>но с ограничениями</w:t>
      </w:r>
      <w:r w:rsidRPr="00F633CE">
        <w:rPr>
          <w:rFonts w:eastAsia="Times New Roman"/>
        </w:rPr>
        <w:t xml:space="preserve">: </w:t>
      </w:r>
      <w:r>
        <w:rPr>
          <w:rFonts w:eastAsia="Times New Roman"/>
        </w:rPr>
        <w:t>напоминания</w:t>
      </w:r>
      <w:r w:rsidRPr="00F633CE">
        <w:rPr>
          <w:rFonts w:eastAsia="Times New Roman"/>
        </w:rPr>
        <w:t xml:space="preserve">, </w:t>
      </w:r>
      <w:r>
        <w:rPr>
          <w:rFonts w:eastAsia="Times New Roman"/>
        </w:rPr>
        <w:t>резервное копирование и роли пользователей</w:t>
      </w:r>
      <w:r w:rsidRPr="00F633CE">
        <w:rPr>
          <w:rFonts w:eastAsia="Times New Roman"/>
        </w:rPr>
        <w:t xml:space="preserve">, </w:t>
      </w:r>
      <w:r>
        <w:rPr>
          <w:rFonts w:eastAsia="Times New Roman"/>
        </w:rPr>
        <w:t>используемые для более детального управления командой доступны только в платной версии.</w:t>
      </w:r>
    </w:p>
    <w:p w14:paraId="6DE54844" w14:textId="78642A2D" w:rsidR="008D514E" w:rsidRPr="00423894" w:rsidRDefault="001A21DD" w:rsidP="003B26C1">
      <w:pPr>
        <w:pStyle w:val="2"/>
        <w:spacing w:before="360" w:after="240"/>
        <w:contextualSpacing w:val="0"/>
        <w:rPr>
          <w:rFonts w:cs="Times New Roman"/>
          <w:szCs w:val="28"/>
        </w:rPr>
      </w:pPr>
      <w:bookmarkStart w:id="29" w:name="_Toc167197122"/>
      <w:bookmarkStart w:id="30" w:name="_Toc167717043"/>
      <w:r>
        <w:rPr>
          <w:rFonts w:cs="Times New Roman"/>
          <w:szCs w:val="28"/>
        </w:rPr>
        <w:t>1.</w:t>
      </w:r>
      <w:r w:rsidR="008D514E" w:rsidRPr="00423894">
        <w:rPr>
          <w:rFonts w:cs="Times New Roman"/>
          <w:szCs w:val="28"/>
        </w:rPr>
        <w:t>3 Обзор приложения «</w:t>
      </w:r>
      <w:proofErr w:type="spellStart"/>
      <w:r w:rsidR="008D514E" w:rsidRPr="00423894">
        <w:rPr>
          <w:rFonts w:cs="Times New Roman"/>
          <w:szCs w:val="28"/>
          <w:lang w:val="en-US"/>
        </w:rPr>
        <w:t>TickTick</w:t>
      </w:r>
      <w:proofErr w:type="spellEnd"/>
      <w:r w:rsidR="008D514E" w:rsidRPr="00423894">
        <w:rPr>
          <w:rFonts w:cs="Times New Roman"/>
          <w:szCs w:val="28"/>
        </w:rPr>
        <w:t>»</w:t>
      </w:r>
      <w:bookmarkEnd w:id="29"/>
      <w:bookmarkEnd w:id="30"/>
    </w:p>
    <w:p w14:paraId="7020CDC7" w14:textId="38DB16F3" w:rsidR="008D514E" w:rsidRDefault="008D514E" w:rsidP="008D514E">
      <w:r>
        <w:t xml:space="preserve">Последним приложением-аналогом для обзора является приложение </w:t>
      </w:r>
      <w:proofErr w:type="spellStart"/>
      <w:r>
        <w:rPr>
          <w:lang w:val="en-US"/>
        </w:rPr>
        <w:t>TickTick</w:t>
      </w:r>
      <w:proofErr w:type="spellEnd"/>
      <w:r w:rsidR="00323E95" w:rsidRPr="00323E95">
        <w:t>.</w:t>
      </w:r>
    </w:p>
    <w:p w14:paraId="480C34A1" w14:textId="4C6B33A9" w:rsidR="00323E95" w:rsidRDefault="00323E95" w:rsidP="00852B6A">
      <w:pPr>
        <w:spacing w:before="280" w:after="240"/>
        <w:ind w:firstLine="0"/>
        <w:contextualSpacing w:val="0"/>
      </w:pPr>
      <w:r>
        <w:rPr>
          <w:noProof/>
        </w:rPr>
        <w:drawing>
          <wp:inline distT="0" distB="0" distL="0" distR="0" wp14:anchorId="215345B6" wp14:editId="3ABB603D">
            <wp:extent cx="5940425" cy="3108325"/>
            <wp:effectExtent l="0" t="0" r="3175" b="0"/>
            <wp:docPr id="7" name="Рисунок 7" descr="TickTick:Todo list, checklist and task manager app for Android, iPhone and  We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TickTick:Todo list, checklist and task manager app for Android, iPhone and  Web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08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A9A77F" w14:textId="3A457E36" w:rsidR="00852B6A" w:rsidRPr="00323E95" w:rsidRDefault="00852B6A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 w:rsidRPr="00590752">
        <w:t>1.</w:t>
      </w:r>
      <w:r w:rsidR="004F6C99" w:rsidRPr="00590752">
        <w:t>3</w:t>
      </w:r>
      <w:r>
        <w:t xml:space="preserve"> – приложение </w:t>
      </w:r>
      <w:proofErr w:type="spellStart"/>
      <w:r>
        <w:rPr>
          <w:lang w:val="en-US"/>
        </w:rPr>
        <w:t>TickTick</w:t>
      </w:r>
      <w:proofErr w:type="spellEnd"/>
    </w:p>
    <w:p w14:paraId="68A9A82B" w14:textId="180C3F88" w:rsidR="008D514E" w:rsidRDefault="00323E95" w:rsidP="00323E95">
      <w:pPr>
        <w:ind w:firstLine="0"/>
        <w:rPr>
          <w:rFonts w:eastAsia="Times New Roman"/>
        </w:rPr>
      </w:pPr>
      <w:r>
        <w:rPr>
          <w:rFonts w:eastAsia="Times New Roman"/>
        </w:rPr>
        <w:tab/>
        <w:t>Приложение в первую очередь полезно для индивидуальных пользователей и для отслеживания повседневных задач</w:t>
      </w:r>
      <w:r w:rsidRPr="00323E95">
        <w:rPr>
          <w:rFonts w:eastAsia="Times New Roman"/>
        </w:rPr>
        <w:t xml:space="preserve">, </w:t>
      </w:r>
      <w:r>
        <w:rPr>
          <w:rFonts w:eastAsia="Times New Roman"/>
        </w:rPr>
        <w:t>а для команд</w:t>
      </w:r>
      <w:r w:rsidRPr="00323E95">
        <w:rPr>
          <w:rFonts w:eastAsia="Times New Roman"/>
        </w:rPr>
        <w:t xml:space="preserve">, </w:t>
      </w:r>
      <w:r>
        <w:rPr>
          <w:rFonts w:eastAsia="Times New Roman"/>
        </w:rPr>
        <w:t>работающих совместно это приложение может быть недостаточно функциональным.</w:t>
      </w:r>
    </w:p>
    <w:p w14:paraId="28EE0E10" w14:textId="14C71C77" w:rsidR="00323E95" w:rsidRPr="000863C7" w:rsidRDefault="00323E95" w:rsidP="00734B88">
      <w:pPr>
        <w:ind w:firstLine="0"/>
        <w:contextualSpacing w:val="0"/>
        <w:rPr>
          <w:rFonts w:eastAsia="Times New Roman"/>
        </w:rPr>
      </w:pPr>
      <w:r>
        <w:rPr>
          <w:rFonts w:eastAsia="Times New Roman"/>
        </w:rPr>
        <w:tab/>
        <w:t xml:space="preserve">Особенности приложения </w:t>
      </w:r>
      <w:proofErr w:type="spellStart"/>
      <w:r>
        <w:rPr>
          <w:rFonts w:eastAsia="Times New Roman"/>
          <w:lang w:val="en-US"/>
        </w:rPr>
        <w:t>TickTick</w:t>
      </w:r>
      <w:proofErr w:type="spellEnd"/>
      <w:r w:rsidRPr="000863C7">
        <w:rPr>
          <w:rFonts w:eastAsia="Times New Roman"/>
        </w:rPr>
        <w:t>:</w:t>
      </w:r>
    </w:p>
    <w:p w14:paraId="02926FF6" w14:textId="3008663A" w:rsidR="00323E95" w:rsidRPr="000863C7" w:rsidRDefault="000863C7" w:rsidP="000863C7">
      <w:pPr>
        <w:ind w:firstLine="720"/>
        <w:rPr>
          <w:rFonts w:eastAsia="Times New Roman"/>
        </w:rPr>
      </w:pPr>
      <w:r>
        <w:rPr>
          <w:rFonts w:eastAsia="Calibri"/>
        </w:rPr>
        <w:t xml:space="preserve">– </w:t>
      </w:r>
      <w:r>
        <w:rPr>
          <w:rFonts w:eastAsia="Times New Roman"/>
        </w:rPr>
        <w:t>и</w:t>
      </w:r>
      <w:r w:rsidR="00323E95" w:rsidRPr="000863C7">
        <w:rPr>
          <w:rFonts w:eastAsia="Times New Roman"/>
        </w:rPr>
        <w:t>нтуитивный интерфейс</w:t>
      </w:r>
      <w:r w:rsidRPr="000863C7">
        <w:rPr>
          <w:rFonts w:eastAsia="Times New Roman"/>
        </w:rPr>
        <w:t>;</w:t>
      </w:r>
    </w:p>
    <w:p w14:paraId="30E467BA" w14:textId="4D46984F" w:rsidR="00323E95" w:rsidRPr="000863C7" w:rsidRDefault="000863C7" w:rsidP="000863C7">
      <w:pPr>
        <w:pStyle w:val="a8"/>
        <w:ind w:firstLine="0"/>
        <w:rPr>
          <w:rFonts w:eastAsia="Times New Roman"/>
        </w:rPr>
      </w:pPr>
      <w:r>
        <w:rPr>
          <w:rFonts w:eastAsia="Calibri"/>
        </w:rPr>
        <w:t xml:space="preserve">– </w:t>
      </w:r>
      <w:r>
        <w:rPr>
          <w:rFonts w:eastAsia="Times New Roman"/>
        </w:rPr>
        <w:t>и</w:t>
      </w:r>
      <w:r w:rsidR="00323E95" w:rsidRPr="00323E95">
        <w:rPr>
          <w:rFonts w:eastAsia="Times New Roman"/>
        </w:rPr>
        <w:t>нтеллектуальные напоминания</w:t>
      </w:r>
      <w:r w:rsidRPr="000863C7">
        <w:rPr>
          <w:rFonts w:eastAsia="Times New Roman"/>
        </w:rPr>
        <w:t>;</w:t>
      </w:r>
    </w:p>
    <w:p w14:paraId="3F43F8C2" w14:textId="284DF55A" w:rsidR="00323E95" w:rsidRPr="000863C7" w:rsidRDefault="000863C7" w:rsidP="000863C7">
      <w:pPr>
        <w:ind w:left="360" w:firstLine="360"/>
        <w:rPr>
          <w:rFonts w:eastAsia="Times New Roman"/>
        </w:rPr>
      </w:pPr>
      <w:r>
        <w:rPr>
          <w:rFonts w:eastAsia="Calibri"/>
        </w:rPr>
        <w:t xml:space="preserve">– </w:t>
      </w:r>
      <w:r>
        <w:rPr>
          <w:rFonts w:eastAsia="Times New Roman"/>
        </w:rPr>
        <w:t>п</w:t>
      </w:r>
      <w:r w:rsidR="00323E95" w:rsidRPr="000863C7">
        <w:rPr>
          <w:rFonts w:eastAsia="Times New Roman"/>
        </w:rPr>
        <w:t>риоритеты задач</w:t>
      </w:r>
      <w:r w:rsidRPr="000863C7">
        <w:rPr>
          <w:rFonts w:eastAsia="Times New Roman"/>
        </w:rPr>
        <w:t>;</w:t>
      </w:r>
    </w:p>
    <w:p w14:paraId="533DE782" w14:textId="51CA51B0" w:rsidR="00323E95" w:rsidRPr="00972E5A" w:rsidRDefault="000863C7" w:rsidP="000863C7">
      <w:pPr>
        <w:pStyle w:val="a8"/>
        <w:ind w:firstLine="0"/>
        <w:rPr>
          <w:rFonts w:eastAsia="Times New Roman"/>
        </w:rPr>
      </w:pPr>
      <w:r>
        <w:rPr>
          <w:rFonts w:eastAsia="Calibri"/>
        </w:rPr>
        <w:t xml:space="preserve">– </w:t>
      </w:r>
      <w:r>
        <w:rPr>
          <w:rFonts w:eastAsia="Times New Roman"/>
        </w:rPr>
        <w:t>к</w:t>
      </w:r>
      <w:r w:rsidR="00323E95" w:rsidRPr="00323E95">
        <w:rPr>
          <w:rFonts w:eastAsia="Times New Roman"/>
        </w:rPr>
        <w:t>россплатформенность</w:t>
      </w:r>
      <w:r w:rsidRPr="00972E5A">
        <w:rPr>
          <w:rFonts w:eastAsia="Times New Roman"/>
        </w:rPr>
        <w:t>;</w:t>
      </w:r>
    </w:p>
    <w:p w14:paraId="2D04ECEF" w14:textId="59ACBE87" w:rsidR="008D514E" w:rsidRPr="00972E5A" w:rsidRDefault="000863C7" w:rsidP="000863C7">
      <w:pPr>
        <w:pStyle w:val="a8"/>
        <w:ind w:firstLine="0"/>
        <w:rPr>
          <w:rFonts w:eastAsia="Times New Roman"/>
        </w:rPr>
      </w:pPr>
      <w:r>
        <w:rPr>
          <w:rFonts w:eastAsia="Calibri"/>
        </w:rPr>
        <w:t xml:space="preserve">– </w:t>
      </w:r>
      <w:r>
        <w:rPr>
          <w:rFonts w:eastAsia="Times New Roman"/>
          <w:lang w:val="en-US"/>
        </w:rPr>
        <w:t>p</w:t>
      </w:r>
      <w:r w:rsidR="00323E95" w:rsidRPr="00323E95">
        <w:rPr>
          <w:rFonts w:eastAsia="Times New Roman"/>
          <w:lang w:val="en-US"/>
        </w:rPr>
        <w:t>omodoro</w:t>
      </w:r>
      <w:r w:rsidR="00323E95" w:rsidRPr="000863C7">
        <w:rPr>
          <w:rFonts w:eastAsia="Times New Roman"/>
        </w:rPr>
        <w:t>-</w:t>
      </w:r>
      <w:r w:rsidR="00323E95" w:rsidRPr="00323E95">
        <w:rPr>
          <w:rFonts w:eastAsia="Times New Roman"/>
        </w:rPr>
        <w:t>таймер</w:t>
      </w:r>
      <w:r w:rsidRPr="00972E5A">
        <w:rPr>
          <w:rFonts w:eastAsia="Times New Roman"/>
        </w:rPr>
        <w:t>.</w:t>
      </w:r>
    </w:p>
    <w:p w14:paraId="63401D9F" w14:textId="51E826BC" w:rsidR="00E10BD7" w:rsidRDefault="00E10BD7" w:rsidP="00734B88">
      <w:pPr>
        <w:pStyle w:val="a8"/>
        <w:ind w:left="0" w:firstLine="720"/>
        <w:contextualSpacing w:val="0"/>
        <w:rPr>
          <w:rFonts w:eastAsia="Times New Roman"/>
        </w:rPr>
      </w:pPr>
      <w:r>
        <w:rPr>
          <w:rFonts w:eastAsia="Times New Roman"/>
        </w:rPr>
        <w:t>Приложение распространяется на бесплатной основе</w:t>
      </w:r>
      <w:r w:rsidRPr="00E10BD7">
        <w:rPr>
          <w:rFonts w:eastAsia="Times New Roman"/>
        </w:rPr>
        <w:t xml:space="preserve">, </w:t>
      </w:r>
      <w:r>
        <w:rPr>
          <w:rFonts w:eastAsia="Times New Roman"/>
        </w:rPr>
        <w:t>тем не менее бесплатная версия имеет некоторые ограничения</w:t>
      </w:r>
      <w:r w:rsidRPr="00E10BD7">
        <w:rPr>
          <w:rFonts w:eastAsia="Times New Roman"/>
        </w:rPr>
        <w:t xml:space="preserve">: </w:t>
      </w:r>
      <w:r w:rsidR="003B70A8">
        <w:rPr>
          <w:rFonts w:eastAsia="Times New Roman"/>
        </w:rPr>
        <w:t>максимальное количество задач – 99</w:t>
      </w:r>
      <w:r w:rsidR="003B70A8" w:rsidRPr="003B70A8">
        <w:rPr>
          <w:rFonts w:eastAsia="Times New Roman"/>
        </w:rPr>
        <w:t xml:space="preserve">, </w:t>
      </w:r>
      <w:r w:rsidR="003B70A8">
        <w:rPr>
          <w:rFonts w:eastAsia="Times New Roman"/>
        </w:rPr>
        <w:t xml:space="preserve">максимальное количество подзадач – 19. </w:t>
      </w:r>
    </w:p>
    <w:p w14:paraId="5222D7E2" w14:textId="716AFEAF" w:rsidR="003B70A8" w:rsidRPr="00A32951" w:rsidRDefault="003B70A8" w:rsidP="00E10BD7">
      <w:pPr>
        <w:pStyle w:val="a8"/>
        <w:ind w:left="0" w:firstLine="720"/>
        <w:rPr>
          <w:rFonts w:eastAsia="Times New Roman"/>
        </w:rPr>
      </w:pPr>
      <w:r>
        <w:rPr>
          <w:rFonts w:eastAsia="Times New Roman"/>
        </w:rPr>
        <w:t>Также приложение предоставляет функцию привычек</w:t>
      </w:r>
      <w:r w:rsidRPr="003B70A8">
        <w:rPr>
          <w:rFonts w:eastAsia="Times New Roman"/>
        </w:rPr>
        <w:t xml:space="preserve">, </w:t>
      </w:r>
      <w:r>
        <w:rPr>
          <w:rFonts w:eastAsia="Times New Roman"/>
        </w:rPr>
        <w:t>которая позволяет отслеживать и формировать здоровые привычки у пользователя.</w:t>
      </w:r>
    </w:p>
    <w:p w14:paraId="34083046" w14:textId="1EE4CBDE" w:rsidR="00423894" w:rsidRDefault="001A21DD" w:rsidP="009B56CA">
      <w:pPr>
        <w:pStyle w:val="2"/>
        <w:spacing w:before="360" w:after="240"/>
        <w:ind w:left="708" w:firstLine="0"/>
        <w:rPr>
          <w:rFonts w:eastAsia="Times New Roman"/>
        </w:rPr>
      </w:pPr>
      <w:bookmarkStart w:id="31" w:name="_Toc153725750"/>
      <w:bookmarkStart w:id="32" w:name="_Toc167197123"/>
      <w:bookmarkStart w:id="33" w:name="_Toc167717044"/>
      <w:r>
        <w:rPr>
          <w:rFonts w:eastAsia="Times New Roman"/>
        </w:rPr>
        <w:lastRenderedPageBreak/>
        <w:t>1.</w:t>
      </w:r>
      <w:r w:rsidR="009B56CA">
        <w:rPr>
          <w:rFonts w:eastAsia="Times New Roman"/>
        </w:rPr>
        <w:t>4</w:t>
      </w:r>
      <w:r w:rsidR="00E07954" w:rsidRPr="000835C4">
        <w:rPr>
          <w:rFonts w:eastAsia="Times New Roman"/>
        </w:rPr>
        <w:t xml:space="preserve"> </w:t>
      </w:r>
      <w:r w:rsidR="00423894">
        <w:rPr>
          <w:rFonts w:eastAsia="Times New Roman"/>
        </w:rPr>
        <w:t>Постановка задач</w:t>
      </w:r>
      <w:bookmarkEnd w:id="31"/>
      <w:bookmarkEnd w:id="32"/>
      <w:bookmarkEnd w:id="33"/>
    </w:p>
    <w:p w14:paraId="3930CCF7" w14:textId="77777777" w:rsidR="00423894" w:rsidRDefault="00423894" w:rsidP="00E55C3C">
      <w:pPr>
        <w:contextualSpacing w:val="0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Делая выводы из вышеперечисленного, можно сделать заключение и сформировать задачу: разработать приложение, обладающее следующими основными функциями:</w:t>
      </w:r>
    </w:p>
    <w:p w14:paraId="2033E9E9" w14:textId="77777777" w:rsidR="00423894" w:rsidRDefault="00423894" w:rsidP="00423894">
      <w:pPr>
        <w:rPr>
          <w:rFonts w:eastAsia="Calibri" w:cstheme="minorBidi"/>
        </w:rPr>
      </w:pPr>
      <w:r>
        <w:rPr>
          <w:rFonts w:eastAsia="Calibri"/>
        </w:rPr>
        <w:t>– возможность создавать организации для объединения пользователей;</w:t>
      </w:r>
    </w:p>
    <w:p w14:paraId="02A162BE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создавать команды для выполнения проекта;</w:t>
      </w:r>
    </w:p>
    <w:p w14:paraId="0455D75D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вступать в организацию;</w:t>
      </w:r>
    </w:p>
    <w:p w14:paraId="6C33B113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удалять участников организации;</w:t>
      </w:r>
    </w:p>
    <w:p w14:paraId="161D0FC5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создавать проекты;</w:t>
      </w:r>
    </w:p>
    <w:p w14:paraId="73F2B614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создавать команды для выполнения проекта;</w:t>
      </w:r>
    </w:p>
    <w:p w14:paraId="41402257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добавлять участников в проект;</w:t>
      </w:r>
    </w:p>
    <w:p w14:paraId="54722DDC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создания задач;</w:t>
      </w:r>
    </w:p>
    <w:p w14:paraId="3B562AFC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создания подзадач;</w:t>
      </w:r>
    </w:p>
    <w:p w14:paraId="73BBEC1F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изменения статуса проекта;</w:t>
      </w:r>
    </w:p>
    <w:p w14:paraId="3CE25A04" w14:textId="62694F8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удаления задач</w:t>
      </w:r>
      <w:r w:rsidRPr="00A32951">
        <w:rPr>
          <w:rFonts w:eastAsia="Calibri"/>
        </w:rPr>
        <w:t xml:space="preserve">, </w:t>
      </w:r>
      <w:r>
        <w:rPr>
          <w:rFonts w:eastAsia="Calibri"/>
        </w:rPr>
        <w:t>задач;</w:t>
      </w:r>
    </w:p>
    <w:p w14:paraId="52A43301" w14:textId="77777777" w:rsidR="00423894" w:rsidRDefault="00423894" w:rsidP="00423894">
      <w:pPr>
        <w:rPr>
          <w:rFonts w:eastAsia="Calibri"/>
        </w:rPr>
      </w:pPr>
      <w:r>
        <w:rPr>
          <w:rFonts w:eastAsia="Calibri"/>
        </w:rPr>
        <w:t>– возможность удаления участников проекта;</w:t>
      </w:r>
    </w:p>
    <w:p w14:paraId="73247718" w14:textId="776449FA" w:rsidR="006E0548" w:rsidRDefault="00423894" w:rsidP="00E55C3C">
      <w:pPr>
        <w:contextualSpacing w:val="0"/>
        <w:rPr>
          <w:rFonts w:eastAsia="Calibri"/>
        </w:rPr>
      </w:pPr>
      <w:r>
        <w:rPr>
          <w:rFonts w:eastAsia="Calibri"/>
        </w:rPr>
        <w:t>– возможность завершения проекта</w:t>
      </w:r>
      <w:r w:rsidR="00E07954" w:rsidRPr="000835C4">
        <w:rPr>
          <w:rFonts w:eastAsia="Calibri"/>
        </w:rPr>
        <w:t>.</w:t>
      </w:r>
    </w:p>
    <w:p w14:paraId="6B013475" w14:textId="2831587B" w:rsidR="00A32951" w:rsidRPr="009314FF" w:rsidRDefault="000835C4" w:rsidP="009314FF">
      <w:pPr>
        <w:contextualSpacing w:val="0"/>
        <w:rPr>
          <w:rFonts w:eastAsia="Calibri"/>
        </w:rPr>
      </w:pPr>
      <w:r>
        <w:rPr>
          <w:rFonts w:eastAsia="Calibri"/>
        </w:rPr>
        <w:t>При реализации всех вышеперечисленных требований приложение сможет обеспечить пользовател</w:t>
      </w:r>
      <w:r w:rsidR="007E377E">
        <w:rPr>
          <w:rFonts w:eastAsia="Calibri"/>
        </w:rPr>
        <w:t>ей</w:t>
      </w:r>
      <w:r>
        <w:rPr>
          <w:rFonts w:eastAsia="Calibri"/>
        </w:rPr>
        <w:t xml:space="preserve"> необходимы</w:t>
      </w:r>
      <w:r w:rsidR="007E377E">
        <w:rPr>
          <w:rFonts w:eastAsia="Calibri"/>
        </w:rPr>
        <w:t>м</w:t>
      </w:r>
      <w:r>
        <w:rPr>
          <w:rFonts w:eastAsia="Calibri"/>
        </w:rPr>
        <w:t xml:space="preserve"> уров</w:t>
      </w:r>
      <w:r w:rsidR="007E377E">
        <w:rPr>
          <w:rFonts w:eastAsia="Calibri"/>
        </w:rPr>
        <w:t>нем</w:t>
      </w:r>
      <w:r>
        <w:rPr>
          <w:rFonts w:eastAsia="Calibri"/>
        </w:rPr>
        <w:t xml:space="preserve"> функционала</w:t>
      </w:r>
      <w:r w:rsidR="007E377E">
        <w:rPr>
          <w:rFonts w:eastAsia="Calibri"/>
        </w:rPr>
        <w:t>.</w:t>
      </w:r>
    </w:p>
    <w:p w14:paraId="3DEA119A" w14:textId="77777777" w:rsidR="009314FF" w:rsidRDefault="009314FF" w:rsidP="007179BE">
      <w:pPr>
        <w:pStyle w:val="1"/>
        <w:spacing w:before="360" w:after="240"/>
        <w:ind w:firstLine="0"/>
        <w:rPr>
          <w:rFonts w:cs="Times New Roman"/>
          <w:sz w:val="28"/>
          <w:szCs w:val="28"/>
        </w:rPr>
        <w:sectPr w:rsidR="009314FF" w:rsidSect="005F20CD">
          <w:pgSz w:w="11906" w:h="16838"/>
          <w:pgMar w:top="1134" w:right="850" w:bottom="1134" w:left="1701" w:header="708" w:footer="708" w:gutter="0"/>
          <w:pgNumType w:start="7"/>
          <w:cols w:space="708"/>
          <w:docGrid w:linePitch="360"/>
        </w:sectPr>
      </w:pPr>
      <w:bookmarkStart w:id="34" w:name="_Toc153725752"/>
    </w:p>
    <w:p w14:paraId="46AA02E8" w14:textId="05021B64" w:rsidR="00323E95" w:rsidRDefault="00ED0A9E" w:rsidP="008A332B">
      <w:pPr>
        <w:pStyle w:val="aff4"/>
        <w:spacing w:before="360"/>
        <w:outlineLvl w:val="0"/>
        <w:rPr>
          <w:szCs w:val="28"/>
        </w:rPr>
      </w:pPr>
      <w:bookmarkStart w:id="35" w:name="_Toc167197124"/>
      <w:bookmarkStart w:id="36" w:name="_Toc167717045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2C1CACCA" wp14:editId="46596B6C">
                <wp:simplePos x="0" y="0"/>
                <wp:positionH relativeFrom="margin">
                  <wp:posOffset>5231381</wp:posOffset>
                </wp:positionH>
                <wp:positionV relativeFrom="paragraph">
                  <wp:posOffset>85989</wp:posOffset>
                </wp:positionV>
                <wp:extent cx="552450" cy="228600"/>
                <wp:effectExtent l="0" t="0" r="19050" b="19050"/>
                <wp:wrapNone/>
                <wp:docPr id="4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48A09F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2C1CACCA" id="_x0000_s1256" type="#_x0000_t202" style="position:absolute;left:0;text-align:left;margin-left:411.9pt;margin-top:6.75pt;width:43.5pt;height:18pt;z-index:251696128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" strokecolor="white [3212]">
                <v:textbox>
                  <w:txbxContent>
                    <w:p w14:paraId="5C48A09F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179B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68480" behindDoc="1" locked="0" layoutInCell="1" allowOverlap="1" wp14:anchorId="04B41BB4" wp14:editId="0C9785C3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4585" name="Группа 458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4586" name="Прямая соединительная линия 4586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7" name="Прямая соединительная линия 4587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8" name="Прямая соединительная линия 4588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89" name="Прямая соединительная линия 4589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0" name="Прямая соединительная линия 4590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591" name="Прямая соединительная линия 4591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6" name="Прямая соединительная линия 4636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7" name="Прямая соединительная линия 4637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8" name="Прямая соединительная линия 4638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39" name="Прямая соединительная линия 4639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0" name="Прямая соединительная линия 4640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1" name="Прямая соединительная линия 4641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2" name="Прямая соединительная линия 4642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3" name="Прямая соединительная линия 4643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4" name="Прямая соединительная линия 464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5" name="Прямая соединительная линия 4645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6" name="Прямая соединительная линия 4646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7" name="Прямая соединительная линия 4647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8" name="Прямая соединительная линия 4648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49" name="Прямая соединительная линия 4649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50" name="Прямоугольник 4650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51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9B4C96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52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B3590B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53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175FCFB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52068FF9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60CE1474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54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892E3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718E3628" w14:textId="77777777" w:rsidR="007179BE" w:rsidRDefault="007179BE" w:rsidP="007179B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55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7C9C0F6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24AFF264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0CF29D7B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56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E08AA41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57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3CEFB0A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58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C09ED3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59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6A2271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60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45BB3CA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61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369E51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62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CF2F1E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63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1895A5" w14:textId="2A94AB3B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813FE6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2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64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1F57C6" w14:textId="501E0080" w:rsidR="007179BE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65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17724B4" w14:textId="52B794F4" w:rsidR="007179BE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роектирование программного</w:t>
                              </w:r>
                            </w:p>
                            <w:p w14:paraId="67DA4508" w14:textId="0876F901" w:rsidR="002C525C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родукта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66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ECFDDD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67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9BD3A5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64818655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580B4E9B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68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FFF2EA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69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1C7DA1" w14:textId="77777777" w:rsidR="007179BE" w:rsidRPr="00367CF4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70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7FCAE6" w14:textId="11DEAEFA" w:rsidR="007179BE" w:rsidRDefault="00C0375F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71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7EE7B4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224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D94379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B41BB4" id="Группа 4585" o:spid="_x0000_s1257" style="position:absolute;left:0;text-align:left;margin-left:48.7pt;margin-top:34.6pt;width:524.65pt;height:791.25pt;z-index:-251648000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">
                <v:line id="Прямая соединительная линия 4586" o:spid="_x0000_s125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vyrK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T&#10;+Qy+b8ITkKsPAAAA//8DAFBLAQItABQABgAIAAAAIQDb4fbL7gAAAIUBAAATAAAAAAAAAAAAAAAA&#10;AAAAAABbQ29udGVudF9UeXBlc10ueG1sUEsBAi0AFAAGAAgAAAAhAFr0LFu/AAAAFQEAAAsAAAAA&#10;AAAAAAAAAAAAHwEAAF9yZWxzLy5yZWxzUEsBAi0AFAAGAAgAAAAhAOq/KsrBAAAA3QAAAA8AAAAA&#10;AAAAAAAAAAAABwIAAGRycy9kb3ducmV2LnhtbFBLBQYAAAAAAwADALcAAAD1AgAAAAA=&#10;" strokeweight="2pt"/>
                <v:line id="Прямая соединительная линия 4587" o:spid="_x0000_s125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"/>
                <v:line id="Прямая соединительная линия 4588" o:spid="_x0000_s126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bBsj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l2Fu&#10;eBOegNx8AQAA//8DAFBLAQItABQABgAIAAAAIQDb4fbL7gAAAIUBAAATAAAAAAAAAAAAAAAAAAAA&#10;AABbQ29udGVudF9UeXBlc10ueG1sUEsBAi0AFAAGAAgAAAAhAFr0LFu/AAAAFQEAAAsAAAAAAAAA&#10;AAAAAAAAHwEAAF9yZWxzLy5yZWxzUEsBAi0AFAAGAAgAAAAhAPRsGyO+AAAA3QAAAA8AAAAAAAAA&#10;AAAAAAAABwIAAGRycy9kb3ducmV2LnhtbFBLBQYAAAAAAwADALcAAADyAgAAAAA=&#10;" strokeweight="2pt"/>
                <v:line id="Прямая соединительная линия 4589" o:spid="_x0000_s126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"/>
                <v:line id="Прямая соединительная линия 4590" o:spid="_x0000_s126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"/>
                <v:line id="Прямая соединительная линия 4591" o:spid="_x0000_s126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"/>
                <v:line id="Прямая соединительная линия 4636" o:spid="_x0000_s126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"/>
                <v:line id="Прямая соединительная линия 4637" o:spid="_x0000_s126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" strokeweight="2pt"/>
                <v:line id="Прямая соединительная линия 4638" o:spid="_x0000_s126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" strokeweight="2pt"/>
                <v:line id="Прямая соединительная линия 4639" o:spid="_x0000_s126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" strokeweight="2pt"/>
                <v:line id="Прямая соединительная линия 4640" o:spid="_x0000_s126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hszD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tZmF/&#10;eBOegNx8AQAA//8DAFBLAQItABQABgAIAAAAIQDb4fbL7gAAAIUBAAATAAAAAAAAAAAAAAAAAAAA&#10;AABbQ29udGVudF9UeXBlc10ueG1sUEsBAi0AFAAGAAgAAAAhAFr0LFu/AAAAFQEAAAsAAAAAAAAA&#10;AAAAAAAAHwEAAF9yZWxzLy5yZWxzUEsBAi0AFAAGAAgAAAAhACqGzMO+AAAA3QAAAA8AAAAAAAAA&#10;AAAAAAAABwIAAGRycy9kb3ducmV2LnhtbFBLBQYAAAAAAwADALcAAADyAgAAAAA=&#10;" strokeweight="2pt"/>
                <v:line id="Прямая соединительная линия 4641" o:spid="_x0000_s126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ymlY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yQi+b8ITkKsPAAAA//8DAFBLAQItABQABgAIAAAAIQDb4fbL7gAAAIUBAAATAAAAAAAAAAAAAAAA&#10;AAAAAABbQ29udGVudF9UeXBlc10ueG1sUEsBAi0AFAAGAAgAAAAhAFr0LFu/AAAAFQEAAAsAAAAA&#10;AAAAAAAAAAAAHwEAAF9yZWxzLy5yZWxzUEsBAi0AFAAGAAgAAAAhAEXKaVjBAAAA3QAAAA8AAAAA&#10;AAAAAAAAAAAABwIAAGRycy9kb3ducmV2LnhtbFBLBQYAAAAAAwADALcAAAD1AgAAAAA=&#10;" strokeweight="2pt"/>
                <v:line id="Прямая соединительная линия 4642" o:spid="_x0000_s127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GPcv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z&#10;yRi+b8ITkKsPAAAA//8DAFBLAQItABQABgAIAAAAIQDb4fbL7gAAAIUBAAATAAAAAAAAAAAAAAAA&#10;AAAAAABbQ29udGVudF9UeXBlc10ueG1sUEsBAi0AFAAGAAgAAAAhAFr0LFu/AAAAFQEAAAsAAAAA&#10;AAAAAAAAAAAAHwEAAF9yZWxzLy5yZWxzUEsBAi0AFAAGAAgAAAAhALUY9y/BAAAA3QAAAA8AAAAA&#10;AAAAAAAAAAAABwIAAGRycy9kb3ducmV2LnhtbFBLBQYAAAAAAwADALcAAAD1AgAAAAA=&#10;" strokeweight="2pt"/>
                <v:line id="Прямая соединительная линия 4643" o:spid="_x0000_s127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" strokeweight="2pt"/>
                <v:line id="Прямая соединительная линия 4644" o:spid="_x0000_s127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" strokeweight="2pt"/>
                <v:line id="Прямая соединительная линия 4645" o:spid="_x0000_s127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"/>
                <v:line id="Прямая соединительная линия 4646" o:spid="_x0000_s127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"/>
                <v:line id="Прямая соединительная линия 4647" o:spid="_x0000_s127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" strokeweight="2pt"/>
                <v:line id="Прямая соединительная линия 4648" o:spid="_x0000_s127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8MDF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tZmFu&#10;eBOegNx8AQAA//8DAFBLAQItABQABgAIAAAAIQDb4fbL7gAAAIUBAAATAAAAAAAAAAAAAAAAAAAA&#10;AABbQ29udGVudF9UeXBlc10ueG1sUEsBAi0AFAAGAAgAAAAhAFr0LFu/AAAAFQEAAAsAAAAAAAAA&#10;AAAAAAAAHwEAAF9yZWxzLy5yZWxzUEsBAi0AFAAGAAgAAAAhANTwwMW+AAAA3QAAAA8AAAAAAAAA&#10;AAAAAAAABwIAAGRycy9kb3ducmV2LnhtbFBLBQYAAAAAAwADALcAAADyAgAAAAA=&#10;" strokeweight="2pt"/>
                <v:line id="Прямая соединительная линия 4649" o:spid="_x0000_s127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" strokeweight="2pt"/>
                <v:rect id="Прямоугольник 4650" o:spid="_x0000_s127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" filled="f" strokeweight="2pt"/>
                <v:shape id="Надпись 489" o:spid="_x0000_s127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" filled="f" stroked="f">
                  <v:textbox inset=".5mm,.5mm,.5mm,0">
                    <w:txbxContent>
                      <w:p w14:paraId="609B4C96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28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" filled="f" stroked="f">
                  <v:textbox inset=".5mm,.5mm,.5mm,0">
                    <w:txbxContent>
                      <w:p w14:paraId="6DB3590B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28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" filled="f" stroked="f">
                  <v:textbox inset=".5mm,0,.5mm,0">
                    <w:txbxContent>
                      <w:p w14:paraId="1175FCFB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52068FF9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  <w:p w14:paraId="60CE1474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282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" filled="f" stroked="f">
                  <v:textbox inset=".5mm,0,.5mm,0">
                    <w:txbxContent>
                      <w:p w14:paraId="559892E3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718E3628" w14:textId="77777777" w:rsidR="007179BE" w:rsidRDefault="007179BE" w:rsidP="007179B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28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" filled="f" stroked="f">
                  <v:textbox inset=".5mm,0,.5mm,0">
                    <w:txbxContent>
                      <w:p w14:paraId="07C9C0F6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24AFF264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0CF29D7B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28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" filled="f" stroked="f">
                  <v:textbox inset=".5mm,.5mm,.5mm,0">
                    <w:txbxContent>
                      <w:p w14:paraId="7E08AA41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28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" filled="f" stroked="f">
                  <v:textbox inset=".5mm,.5mm,.5mm,0">
                    <w:txbxContent>
                      <w:p w14:paraId="03CEFB0A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28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" filled="f" stroked="f">
                  <v:textbox inset=".5mm,0,.5mm,0">
                    <w:txbxContent>
                      <w:p w14:paraId="19C09ED3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28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" filled="f" stroked="f">
                  <v:textbox inset=".5mm,0,.5mm,0">
                    <w:txbxContent>
                      <w:p w14:paraId="5F6A2271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28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" filled="f" stroked="f">
                  <v:textbox inset=".5mm,0,.5mm,0">
                    <w:txbxContent>
                      <w:p w14:paraId="045BB3CA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28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" filled="f" stroked="f">
                  <v:textbox inset=".5mm,.5mm,.5mm,0">
                    <w:txbxContent>
                      <w:p w14:paraId="05369E51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29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" filled="f" stroked="f">
                  <v:textbox inset=".5mm,.5mm,.5mm,0">
                    <w:txbxContent>
                      <w:p w14:paraId="6DCF2F1E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291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" filled="f" stroked="f">
                  <v:textbox inset=".5mm,0,.5mm,0">
                    <w:txbxContent>
                      <w:p w14:paraId="431895A5" w14:textId="2A94AB3B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813FE6">
                          <w:rPr>
                            <w:i/>
                            <w:iCs/>
                            <w:sz w:val="24"/>
                            <w:szCs w:val="24"/>
                          </w:rPr>
                          <w:t>2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29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" filled="f" stroked="f">
                  <v:textbox inset=".5mm,0,.5mm,0">
                    <w:txbxContent>
                      <w:p w14:paraId="0A1F57C6" w14:textId="501E0080" w:rsidR="007179BE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29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" filled="f" stroked="f">
                  <v:textbox inset=".5mm,0,.5mm,0">
                    <w:txbxContent>
                      <w:p w14:paraId="417724B4" w14:textId="52B794F4" w:rsidR="007179BE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роектирование программного</w:t>
                        </w:r>
                      </w:p>
                      <w:p w14:paraId="67DA4508" w14:textId="0876F901" w:rsidR="002C525C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родукта</w:t>
                        </w:r>
                      </w:p>
                    </w:txbxContent>
                  </v:textbox>
                </v:shape>
                <v:shape id="Надпись 506" o:spid="_x0000_s129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" filled="f" stroked="f">
                  <v:textbox inset=".5mm,0,.5mm,0">
                    <w:txbxContent>
                      <w:p w14:paraId="1BECFDDD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29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" filled="f" stroked="f">
                  <v:textbox inset=".5mm,0,.5mm,0">
                    <w:txbxContent>
                      <w:p w14:paraId="269BD3A5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64818655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580B4E9B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29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" filled="f" stroked="f">
                  <v:textbox inset=".5mm,.5mm,.5mm,0">
                    <w:txbxContent>
                      <w:p w14:paraId="01FFF2EA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29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" filled="f" stroked="f">
                  <v:textbox inset=".5mm,.5mm,.5mm,0">
                    <w:txbxContent>
                      <w:p w14:paraId="281C7DA1" w14:textId="77777777" w:rsidR="007179BE" w:rsidRPr="00367CF4" w:rsidRDefault="007179BE" w:rsidP="007179B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29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" filled="f" stroked="f">
                  <v:textbox inset=".5mm,.5mm,.5mm,0">
                    <w:txbxContent>
                      <w:p w14:paraId="3A7FCAE6" w14:textId="11DEAEFA" w:rsidR="007179BE" w:rsidRDefault="00C0375F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9</w:t>
                        </w:r>
                      </w:p>
                    </w:txbxContent>
                  </v:textbox>
                </v:shape>
                <v:shape id="Надпись 511" o:spid="_x0000_s129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" filled="f" stroked="f">
                  <v:textbox inset=".5mm,0,.5mm,0">
                    <w:txbxContent>
                      <w:p w14:paraId="7F7EE7B4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30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" filled="f" stroked="f">
                  <v:textbox inset=".5mm,0,.5mm,0">
                    <w:txbxContent>
                      <w:p w14:paraId="09D94379" w14:textId="77777777" w:rsidR="007179BE" w:rsidRDefault="007179BE" w:rsidP="007179B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A21DD">
        <w:rPr>
          <w:szCs w:val="28"/>
        </w:rPr>
        <w:t>2</w:t>
      </w:r>
      <w:r w:rsidR="00323E95" w:rsidRPr="00323E95">
        <w:rPr>
          <w:szCs w:val="28"/>
        </w:rPr>
        <w:t xml:space="preserve"> Проектирование программного продукта</w:t>
      </w:r>
      <w:bookmarkEnd w:id="34"/>
      <w:bookmarkEnd w:id="35"/>
      <w:bookmarkEnd w:id="36"/>
    </w:p>
    <w:p w14:paraId="286770F7" w14:textId="7167CDB3" w:rsidR="001B637A" w:rsidRDefault="001A21DD" w:rsidP="003B26C1">
      <w:pPr>
        <w:pStyle w:val="2"/>
        <w:spacing w:before="240" w:after="240"/>
        <w:contextualSpacing w:val="0"/>
      </w:pPr>
      <w:bookmarkStart w:id="37" w:name="_Toc167197125"/>
      <w:bookmarkStart w:id="38" w:name="_Toc167717046"/>
      <w:r>
        <w:t>2.</w:t>
      </w:r>
      <w:r w:rsidR="001B637A" w:rsidRPr="001B637A">
        <w:t xml:space="preserve">1 </w:t>
      </w:r>
      <w:r w:rsidR="001B637A">
        <w:t>Архитектура приложения</w:t>
      </w:r>
      <w:bookmarkEnd w:id="37"/>
      <w:bookmarkEnd w:id="38"/>
    </w:p>
    <w:p w14:paraId="712F4D5A" w14:textId="77777777" w:rsidR="00CF4CBA" w:rsidRDefault="00CF4CBA" w:rsidP="00CF4CBA">
      <w:pPr>
        <w:pStyle w:val="afa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Архитектура программного средства – это его строение как оно видно (или должно быть видно) извне его, т.е. представление программного средства как системы, состоящей из некоторой совокупности взаимодействующих подсистем. В качестве таких подсистем выступают обычно отдельные программы. </w:t>
      </w:r>
    </w:p>
    <w:p w14:paraId="7BA17B1D" w14:textId="1BA232ED" w:rsidR="00CF4CBA" w:rsidRPr="007F3CDA" w:rsidRDefault="00CF4CBA" w:rsidP="007F3CDA">
      <w:pPr>
        <w:pStyle w:val="afa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работка архитектуры является первым этапом, на котором реализуется принцип выделения относительно независимых компонентов. Архитектура программного средства схематично представлена на рисунке </w:t>
      </w:r>
      <w:r w:rsidR="001A21DD">
        <w:rPr>
          <w:rFonts w:ascii="Times New Roman" w:hAnsi="Times New Roman" w:cs="Times New Roman"/>
          <w:sz w:val="28"/>
          <w:szCs w:val="28"/>
          <w:lang w:val="en-US"/>
        </w:rPr>
        <w:t>2.</w:t>
      </w:r>
      <w:r>
        <w:rPr>
          <w:rFonts w:ascii="Times New Roman" w:hAnsi="Times New Roman" w:cs="Times New Roman"/>
          <w:sz w:val="28"/>
          <w:szCs w:val="28"/>
        </w:rPr>
        <w:t>1.</w:t>
      </w:r>
    </w:p>
    <w:p w14:paraId="0E151FBD" w14:textId="0D4C52BF" w:rsidR="001B637A" w:rsidRDefault="00717FCA" w:rsidP="0020036D">
      <w:pPr>
        <w:spacing w:before="280" w:after="240"/>
        <w:ind w:firstLine="0"/>
        <w:contextualSpacing w:val="0"/>
        <w:jc w:val="center"/>
      </w:pPr>
      <w:r w:rsidRPr="00717FCA">
        <w:rPr>
          <w:noProof/>
        </w:rPr>
        <w:drawing>
          <wp:inline distT="0" distB="0" distL="0" distR="0" wp14:anchorId="440F1478" wp14:editId="15BA1726">
            <wp:extent cx="5854700" cy="3194685"/>
            <wp:effectExtent l="0" t="0" r="0" b="571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443"/>
                    <a:stretch/>
                  </pic:blipFill>
                  <pic:spPr bwMode="auto">
                    <a:xfrm>
                      <a:off x="0" y="0"/>
                      <a:ext cx="5854700" cy="319468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7DBCA8" w14:textId="65AC1833" w:rsidR="00CF4CBA" w:rsidRDefault="00CF4CBA" w:rsidP="00CF4CBA">
      <w:pPr>
        <w:pStyle w:val="afb"/>
        <w:rPr>
          <w:rFonts w:cs="Times New Roman"/>
          <w:noProof/>
          <w:spacing w:val="0"/>
          <w:szCs w:val="28"/>
        </w:rPr>
      </w:pPr>
      <w:r>
        <w:rPr>
          <w:rFonts w:cs="Times New Roman"/>
          <w:noProof/>
          <w:spacing w:val="0"/>
          <w:szCs w:val="28"/>
        </w:rPr>
        <w:t xml:space="preserve">Рисунок </w:t>
      </w:r>
      <w:r w:rsidR="001A21DD">
        <w:rPr>
          <w:rFonts w:cs="Times New Roman"/>
          <w:noProof/>
          <w:spacing w:val="0"/>
          <w:szCs w:val="28"/>
        </w:rPr>
        <w:t>2.</w:t>
      </w:r>
      <w:r>
        <w:rPr>
          <w:rFonts w:cs="Times New Roman"/>
          <w:noProof/>
          <w:spacing w:val="0"/>
          <w:szCs w:val="28"/>
        </w:rPr>
        <w:t xml:space="preserve">1 </w:t>
      </w:r>
      <w:r>
        <w:rPr>
          <w:rFonts w:cs="Times New Roman"/>
          <w:color w:val="000000"/>
          <w:spacing w:val="0"/>
          <w:szCs w:val="28"/>
        </w:rPr>
        <w:t xml:space="preserve">– </w:t>
      </w:r>
      <w:bookmarkStart w:id="39" w:name="_Hlk137709763"/>
      <w:r>
        <w:rPr>
          <w:rFonts w:cs="Times New Roman"/>
          <w:color w:val="000000"/>
          <w:spacing w:val="0"/>
          <w:szCs w:val="28"/>
        </w:rPr>
        <w:t>Архитектура программного средства</w:t>
      </w:r>
      <w:bookmarkEnd w:id="39"/>
    </w:p>
    <w:p w14:paraId="0880E507" w14:textId="3CC9CEA7" w:rsidR="00CF4CBA" w:rsidRDefault="00CF4CBA" w:rsidP="00CF4CBA">
      <w:pPr>
        <w:pStyle w:val="afa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Если рассматривать рисунок </w:t>
      </w:r>
      <w:r w:rsidR="001A21DD">
        <w:rPr>
          <w:rFonts w:ascii="Times New Roman" w:hAnsi="Times New Roman" w:cs="Times New Roman"/>
          <w:sz w:val="28"/>
          <w:szCs w:val="28"/>
        </w:rPr>
        <w:t>1.</w:t>
      </w:r>
      <w:r>
        <w:rPr>
          <w:rFonts w:ascii="Times New Roman" w:hAnsi="Times New Roman" w:cs="Times New Roman"/>
          <w:sz w:val="28"/>
          <w:szCs w:val="28"/>
        </w:rPr>
        <w:t>1, то можно заметить, что приложение состоит из трех основных компонентов. Серверная часть приложения реализована на Node.js, платформе для разработки серверных приложений на JavaScript. Node.js предоставляет эффективное и масштабируемое окружение для обработки веб-запросов и выполнения бизнес-логики.</w:t>
      </w:r>
    </w:p>
    <w:p w14:paraId="033E4611" w14:textId="47175A4F" w:rsidR="00323E95" w:rsidRDefault="001A21DD" w:rsidP="003B26C1">
      <w:pPr>
        <w:pStyle w:val="2"/>
        <w:spacing w:before="360" w:after="240"/>
        <w:contextualSpacing w:val="0"/>
      </w:pPr>
      <w:bookmarkStart w:id="40" w:name="_Toc153725753"/>
      <w:bookmarkStart w:id="41" w:name="_Toc167197126"/>
      <w:bookmarkStart w:id="42" w:name="_Toc167717047"/>
      <w:r>
        <w:t>2.</w:t>
      </w:r>
      <w:r w:rsidR="001B637A">
        <w:t>2</w:t>
      </w:r>
      <w:r w:rsidR="00323E95">
        <w:t xml:space="preserve"> Проектирование глобальной базы данных</w:t>
      </w:r>
      <w:bookmarkEnd w:id="40"/>
      <w:bookmarkEnd w:id="41"/>
      <w:bookmarkEnd w:id="42"/>
    </w:p>
    <w:p w14:paraId="43BE689A" w14:textId="77777777" w:rsidR="007179BE" w:rsidRDefault="00323E95" w:rsidP="007F3CDA">
      <w:pPr>
        <w:rPr>
          <w:rFonts w:eastAsia="Times New Roman"/>
          <w:color w:val="000000"/>
        </w:rPr>
      </w:pPr>
      <w:r>
        <w:t>Глобальная</w:t>
      </w:r>
      <w:r w:rsidRPr="00A32951">
        <w:t xml:space="preserve"> </w:t>
      </w:r>
      <w:r>
        <w:t>база</w:t>
      </w:r>
      <w:r w:rsidRPr="00A32951">
        <w:t xml:space="preserve"> </w:t>
      </w:r>
      <w:r>
        <w:t>данных</w:t>
      </w:r>
      <w:r w:rsidRPr="00A32951">
        <w:t xml:space="preserve"> </w:t>
      </w:r>
      <w:r>
        <w:t>состоит</w:t>
      </w:r>
      <w:r w:rsidRPr="00A32951">
        <w:t xml:space="preserve"> </w:t>
      </w:r>
      <w:r>
        <w:t>из</w:t>
      </w:r>
      <w:r w:rsidRPr="00A32951">
        <w:t xml:space="preserve"> 7 </w:t>
      </w:r>
      <w:r>
        <w:t>таблиц</w:t>
      </w:r>
      <w:r w:rsidRPr="00A32951">
        <w:t xml:space="preserve">: </w:t>
      </w:r>
      <w:r w:rsidRPr="00A32951">
        <w:rPr>
          <w:rFonts w:eastAsia="Times New Roman"/>
          <w:color w:val="000000"/>
        </w:rPr>
        <w:t>«</w:t>
      </w:r>
      <w:proofErr w:type="spellStart"/>
      <w:r>
        <w:rPr>
          <w:rFonts w:eastAsia="Times New Roman"/>
          <w:color w:val="000000"/>
          <w:lang w:val="en-US"/>
        </w:rPr>
        <w:t>AppUser</w:t>
      </w:r>
      <w:proofErr w:type="spellEnd"/>
      <w:r w:rsidRPr="00A32951"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Organisation</w:t>
      </w:r>
      <w:proofErr w:type="spellEnd"/>
      <w:r w:rsidRPr="00A32951">
        <w:rPr>
          <w:rFonts w:eastAsia="Times New Roman"/>
          <w:color w:val="000000"/>
        </w:rPr>
        <w:t xml:space="preserve">», </w:t>
      </w:r>
      <w:r w:rsidR="007179BE">
        <w:rPr>
          <w:rFonts w:eastAsia="Times New Roman"/>
          <w:color w:val="000000"/>
        </w:rPr>
        <w:br w:type="page"/>
      </w:r>
    </w:p>
    <w:p w14:paraId="023CB116" w14:textId="7ABFB2B6" w:rsidR="00E07954" w:rsidRPr="007179BE" w:rsidRDefault="00323E95" w:rsidP="007179BE">
      <w:pPr>
        <w:rPr>
          <w:rFonts w:eastAsia="Times New Roman"/>
          <w:color w:val="000000"/>
          <w:lang w:val="en-US"/>
        </w:rPr>
      </w:pPr>
      <w:r w:rsidRPr="007179BE">
        <w:rPr>
          <w:rFonts w:eastAsia="Times New Roman"/>
          <w:color w:val="000000"/>
          <w:lang w:val="en-US"/>
        </w:rPr>
        <w:lastRenderedPageBreak/>
        <w:t>«</w:t>
      </w:r>
      <w:proofErr w:type="spellStart"/>
      <w:r>
        <w:rPr>
          <w:rFonts w:eastAsia="Times New Roman"/>
          <w:color w:val="000000"/>
          <w:lang w:val="en-US"/>
        </w:rPr>
        <w:t>OrganisationMember</w:t>
      </w:r>
      <w:proofErr w:type="spellEnd"/>
      <w:r w:rsidRPr="007179BE">
        <w:rPr>
          <w:rFonts w:eastAsia="Times New Roman"/>
          <w:color w:val="000000"/>
          <w:lang w:val="en-US"/>
        </w:rPr>
        <w:t>», «</w:t>
      </w:r>
      <w:proofErr w:type="spellStart"/>
      <w:r>
        <w:rPr>
          <w:rFonts w:eastAsia="Times New Roman"/>
          <w:color w:val="000000"/>
          <w:lang w:val="en-US"/>
        </w:rPr>
        <w:t>ProjectMember</w:t>
      </w:r>
      <w:proofErr w:type="spellEnd"/>
      <w:r w:rsidRPr="007179BE">
        <w:rPr>
          <w:rFonts w:eastAsia="Times New Roman"/>
          <w:color w:val="000000"/>
          <w:lang w:val="en-US"/>
        </w:rPr>
        <w:t>», «</w:t>
      </w:r>
      <w:r>
        <w:rPr>
          <w:rFonts w:eastAsia="Times New Roman"/>
          <w:color w:val="000000"/>
          <w:lang w:val="en-US"/>
        </w:rPr>
        <w:t>Project</w:t>
      </w:r>
      <w:r w:rsidRPr="007179BE">
        <w:rPr>
          <w:rFonts w:eastAsia="Times New Roman"/>
          <w:color w:val="000000"/>
          <w:lang w:val="en-US"/>
        </w:rPr>
        <w:t>», «</w:t>
      </w:r>
      <w:proofErr w:type="spellStart"/>
      <w:r>
        <w:rPr>
          <w:rFonts w:eastAsia="Times New Roman"/>
          <w:color w:val="000000"/>
          <w:lang w:val="en-US"/>
        </w:rPr>
        <w:t>SubTask</w:t>
      </w:r>
      <w:proofErr w:type="spellEnd"/>
      <w:r w:rsidRPr="007179BE">
        <w:rPr>
          <w:rFonts w:eastAsia="Times New Roman"/>
          <w:color w:val="000000"/>
          <w:lang w:val="en-US"/>
        </w:rPr>
        <w:t>», «</w:t>
      </w:r>
      <w:proofErr w:type="spellStart"/>
      <w:r>
        <w:rPr>
          <w:rFonts w:eastAsia="Times New Roman"/>
          <w:color w:val="000000"/>
          <w:lang w:val="en-US"/>
        </w:rPr>
        <w:t>SubTaskExecutor</w:t>
      </w:r>
      <w:proofErr w:type="spellEnd"/>
      <w:r w:rsidRPr="007179BE">
        <w:rPr>
          <w:rFonts w:eastAsia="Times New Roman"/>
          <w:color w:val="000000"/>
          <w:lang w:val="en-US"/>
        </w:rPr>
        <w:t xml:space="preserve">». </w:t>
      </w:r>
    </w:p>
    <w:p w14:paraId="72ADF090" w14:textId="64CF298C" w:rsidR="00323E95" w:rsidRDefault="00323E95" w:rsidP="00323E95">
      <w:pPr>
        <w:rPr>
          <w:rFonts w:cstheme="minorBidi"/>
          <w:szCs w:val="22"/>
        </w:rPr>
      </w:pPr>
      <w:r>
        <w:t xml:space="preserve">Схема глобальной базы данных представлена на рисунке </w:t>
      </w:r>
      <w:r w:rsidR="001A21DD">
        <w:t>2.1.</w:t>
      </w:r>
    </w:p>
    <w:p w14:paraId="15F2C256" w14:textId="27B726AE" w:rsidR="00323E95" w:rsidRDefault="005163B6" w:rsidP="007F3CDA">
      <w:pPr>
        <w:spacing w:before="280" w:after="240"/>
        <w:ind w:firstLine="0"/>
        <w:contextualSpacing w:val="0"/>
        <w:jc w:val="center"/>
      </w:pPr>
      <w:r>
        <w:rPr>
          <w:noProof/>
        </w:rPr>
        <w:drawing>
          <wp:inline distT="0" distB="0" distL="0" distR="0" wp14:anchorId="0A6B89B5" wp14:editId="075547C8">
            <wp:extent cx="5940425" cy="2870835"/>
            <wp:effectExtent l="0" t="0" r="3175" b="5715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2870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D161584" w14:textId="2CCFC2F0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CF4CBA">
        <w:t>2</w:t>
      </w:r>
      <w:r>
        <w:t xml:space="preserve"> – Схема глобальной базы данных</w:t>
      </w:r>
    </w:p>
    <w:p w14:paraId="73442C3C" w14:textId="77777777" w:rsidR="00323E95" w:rsidRDefault="00323E95" w:rsidP="00323E95">
      <w:pPr>
        <w:rPr>
          <w:rFonts w:eastAsia="Times New Roman"/>
          <w:color w:val="000000"/>
        </w:rPr>
      </w:pPr>
      <w:r>
        <w:t xml:space="preserve">Таблица </w:t>
      </w:r>
      <w:r>
        <w:rPr>
          <w:rFonts w:eastAsia="Times New Roman"/>
          <w:color w:val="000000"/>
        </w:rPr>
        <w:t>«</w:t>
      </w:r>
      <w:proofErr w:type="spellStart"/>
      <w:r>
        <w:rPr>
          <w:rFonts w:eastAsia="Times New Roman"/>
          <w:color w:val="000000"/>
          <w:lang w:val="en-US"/>
        </w:rPr>
        <w:t>AppUser</w:t>
      </w:r>
      <w:proofErr w:type="spellEnd"/>
      <w:r>
        <w:rPr>
          <w:rFonts w:eastAsia="Times New Roman"/>
          <w:color w:val="000000"/>
        </w:rPr>
        <w:t>» предназначена для хранения имен пользователей, а также их паролей.</w:t>
      </w:r>
    </w:p>
    <w:p w14:paraId="1961FE59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Organisation</w:t>
      </w:r>
      <w:proofErr w:type="spellEnd"/>
      <w:r>
        <w:rPr>
          <w:rFonts w:eastAsia="Times New Roman"/>
          <w:color w:val="000000"/>
        </w:rPr>
        <w:t>» хранит информацию об организациях, в которые могут вступать пользователи.</w:t>
      </w:r>
    </w:p>
    <w:p w14:paraId="5F675C3F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OrganisationMember</w:t>
      </w:r>
      <w:proofErr w:type="spellEnd"/>
      <w:r>
        <w:rPr>
          <w:rFonts w:eastAsia="Times New Roman"/>
          <w:color w:val="000000"/>
        </w:rPr>
        <w:t>» используется для хранения информации об участниках организации.</w:t>
      </w:r>
    </w:p>
    <w:p w14:paraId="1B4AB468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r>
        <w:rPr>
          <w:rFonts w:eastAsia="Times New Roman"/>
          <w:color w:val="000000"/>
          <w:lang w:val="en-US"/>
        </w:rPr>
        <w:t>Project</w:t>
      </w:r>
      <w:r>
        <w:rPr>
          <w:rFonts w:eastAsia="Times New Roman"/>
          <w:color w:val="000000"/>
        </w:rPr>
        <w:t>» хранит данные о проектах: название, описание, дата начала, дата конца, состояние проекта, а также данные о создателе проекта.</w:t>
      </w:r>
    </w:p>
    <w:p w14:paraId="1BF7B341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ProjectMember</w:t>
      </w:r>
      <w:proofErr w:type="spellEnd"/>
      <w:r>
        <w:rPr>
          <w:rFonts w:eastAsia="Times New Roman"/>
          <w:color w:val="000000"/>
        </w:rPr>
        <w:t>» хранит информацию об участниках проекта, а также используется для идентификации исполнителя задачи.</w:t>
      </w:r>
    </w:p>
    <w:p w14:paraId="08A4844E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SubTaskExecutor</w:t>
      </w:r>
      <w:proofErr w:type="spellEnd"/>
      <w:r>
        <w:rPr>
          <w:rFonts w:eastAsia="Times New Roman"/>
          <w:color w:val="000000"/>
        </w:rPr>
        <w:t>» используется для хранения данных об исполнителе задачи.</w:t>
      </w:r>
    </w:p>
    <w:p w14:paraId="2A7466F3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SubTask</w:t>
      </w:r>
      <w:proofErr w:type="spellEnd"/>
      <w:r>
        <w:rPr>
          <w:rFonts w:eastAsia="Times New Roman"/>
          <w:color w:val="000000"/>
        </w:rPr>
        <w:t xml:space="preserve">» хранит в себе данные о задачах, которые должны быть выполнены. В данной таблице столбец </w:t>
      </w:r>
      <w:r>
        <w:rPr>
          <w:rFonts w:eastAsia="Times New Roman"/>
          <w:color w:val="000000"/>
          <w:lang w:val="en-US"/>
        </w:rPr>
        <w:t>parent</w:t>
      </w:r>
      <w:r w:rsidRPr="00323E9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указывает на родительскую задачу. </w:t>
      </w:r>
    </w:p>
    <w:p w14:paraId="49B4BB9F" w14:textId="54BBE9C3" w:rsidR="00323E95" w:rsidRPr="00CF4CBA" w:rsidRDefault="00323E95" w:rsidP="00CF4CBA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Таблица «</w:t>
      </w:r>
      <w:proofErr w:type="spellStart"/>
      <w:r>
        <w:rPr>
          <w:rFonts w:eastAsia="Times New Roman"/>
          <w:color w:val="000000"/>
          <w:lang w:val="en-US"/>
        </w:rPr>
        <w:t>SubTaskExecutor</w:t>
      </w:r>
      <w:proofErr w:type="spellEnd"/>
      <w:r>
        <w:rPr>
          <w:rFonts w:eastAsia="Times New Roman"/>
          <w:color w:val="000000"/>
        </w:rPr>
        <w:t>» используется для хранения данных об исполнителе задачи.</w:t>
      </w:r>
    </w:p>
    <w:p w14:paraId="358EA00C" w14:textId="0AA79787" w:rsidR="00323E95" w:rsidRDefault="001A21DD" w:rsidP="003B26C1">
      <w:pPr>
        <w:pStyle w:val="2"/>
        <w:spacing w:before="360" w:after="240"/>
        <w:contextualSpacing w:val="0"/>
      </w:pPr>
      <w:bookmarkStart w:id="43" w:name="_Toc153725754"/>
      <w:bookmarkStart w:id="44" w:name="_Toc167197127"/>
      <w:bookmarkStart w:id="45" w:name="_Toc167717048"/>
      <w:r>
        <w:t>2.</w:t>
      </w:r>
      <w:r w:rsidR="001B637A">
        <w:t>3</w:t>
      </w:r>
      <w:r w:rsidR="00323E95">
        <w:t xml:space="preserve"> Проектирование локальной базы данных</w:t>
      </w:r>
      <w:bookmarkEnd w:id="43"/>
      <w:bookmarkEnd w:id="44"/>
      <w:bookmarkEnd w:id="45"/>
    </w:p>
    <w:p w14:paraId="3B9ECBAB" w14:textId="015B0222" w:rsidR="00323E95" w:rsidRDefault="00323E95" w:rsidP="00323E95">
      <w:pPr>
        <w:ind w:firstLine="708"/>
        <w:rPr>
          <w:rFonts w:eastAsia="Times New Roman"/>
          <w:color w:val="000000"/>
        </w:rPr>
      </w:pPr>
      <w:r>
        <w:t xml:space="preserve">Локальная база данных используется для обеспечения автономности. Пользователь, даже не имя доступа в интернет может просмотреть текущие проекты и его задачи, создать новый проект, изменить состояние текущего проекта: добавить новую задачу или подзадачу, внести изменение в состояние текущих задач. Локальная база данных имеет аналогичные глобальной структуру и связи, однако с целью реализации обратной синхронизации были добавлены некоторые столбцы в </w:t>
      </w:r>
      <w:r>
        <w:lastRenderedPageBreak/>
        <w:t xml:space="preserve">таблицы </w:t>
      </w:r>
      <w:r>
        <w:rPr>
          <w:rFonts w:eastAsia="Times New Roman"/>
          <w:color w:val="000000"/>
        </w:rPr>
        <w:t>«</w:t>
      </w:r>
      <w:proofErr w:type="spellStart"/>
      <w:r>
        <w:rPr>
          <w:rFonts w:eastAsia="Times New Roman"/>
          <w:color w:val="000000"/>
          <w:lang w:val="en-US"/>
        </w:rPr>
        <w:t>AppUser</w:t>
      </w:r>
      <w:proofErr w:type="spellEnd"/>
      <w:r>
        <w:rPr>
          <w:rFonts w:eastAsia="Times New Roman"/>
          <w:color w:val="000000"/>
        </w:rPr>
        <w:t>», «</w:t>
      </w:r>
      <w:r>
        <w:rPr>
          <w:rFonts w:eastAsia="Times New Roman"/>
          <w:color w:val="000000"/>
          <w:lang w:val="en-US"/>
        </w:rPr>
        <w:t>Project</w:t>
      </w:r>
      <w:r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ProjectMember</w:t>
      </w:r>
      <w:proofErr w:type="spellEnd"/>
      <w:r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SubTask</w:t>
      </w:r>
      <w:proofErr w:type="spellEnd"/>
      <w:r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SubTaskExecutor</w:t>
      </w:r>
      <w:proofErr w:type="spellEnd"/>
      <w:r>
        <w:rPr>
          <w:rFonts w:eastAsia="Times New Roman"/>
          <w:color w:val="000000"/>
        </w:rPr>
        <w:t xml:space="preserve">». Данные столбцы можно увидеть в схеме локальной базы данных, которая </w:t>
      </w:r>
      <w:proofErr w:type="spellStart"/>
      <w:r>
        <w:rPr>
          <w:rFonts w:eastAsia="Times New Roman"/>
          <w:color w:val="000000"/>
        </w:rPr>
        <w:t>продемонсторирована</w:t>
      </w:r>
      <w:proofErr w:type="spellEnd"/>
      <w:r>
        <w:rPr>
          <w:rFonts w:eastAsia="Times New Roman"/>
          <w:color w:val="000000"/>
        </w:rPr>
        <w:t xml:space="preserve"> на рисунке </w:t>
      </w:r>
      <w:r w:rsidR="001A21DD">
        <w:rPr>
          <w:rFonts w:eastAsia="Times New Roman"/>
          <w:color w:val="000000"/>
        </w:rPr>
        <w:t>2.2.</w:t>
      </w:r>
    </w:p>
    <w:p w14:paraId="55F83AC2" w14:textId="4E03016B" w:rsidR="00323E95" w:rsidRDefault="005163B6" w:rsidP="007F3CDA">
      <w:pPr>
        <w:spacing w:before="280" w:after="240"/>
        <w:ind w:firstLine="0"/>
        <w:contextualSpacing w:val="0"/>
        <w:jc w:val="center"/>
        <w:rPr>
          <w:rFonts w:eastAsia="Times New Roman"/>
          <w:color w:val="000000"/>
        </w:rPr>
      </w:pPr>
      <w:r>
        <w:rPr>
          <w:noProof/>
        </w:rPr>
        <w:drawing>
          <wp:inline distT="0" distB="0" distL="0" distR="0" wp14:anchorId="31606916" wp14:editId="290BDAA3">
            <wp:extent cx="5940425" cy="3199765"/>
            <wp:effectExtent l="0" t="0" r="3175" b="63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1997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EF303F0" w14:textId="51F09BFE" w:rsidR="00323E95" w:rsidRDefault="00323E95" w:rsidP="00852B6A">
      <w:pPr>
        <w:spacing w:before="240" w:after="280"/>
        <w:contextualSpacing w:val="0"/>
        <w:jc w:val="center"/>
        <w:rPr>
          <w:rFonts w:cstheme="minorBidi"/>
        </w:rPr>
      </w:pPr>
      <w:r>
        <w:t xml:space="preserve">Рисунок </w:t>
      </w:r>
      <w:r w:rsidR="001A21DD">
        <w:t>2.</w:t>
      </w:r>
      <w:r w:rsidR="002C7717" w:rsidRPr="004F6C99">
        <w:t>3</w:t>
      </w:r>
      <w:r>
        <w:t xml:space="preserve"> – Схема локальной базы данных</w:t>
      </w:r>
    </w:p>
    <w:p w14:paraId="3BEAD166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ab/>
        <w:t xml:space="preserve">Столбцы </w:t>
      </w:r>
      <w:r>
        <w:rPr>
          <w:rFonts w:eastAsia="Times New Roman"/>
          <w:color w:val="000000"/>
          <w:lang w:val="en-US"/>
        </w:rPr>
        <w:t>changed</w:t>
      </w:r>
      <w:r w:rsidRPr="00323E9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в таблицах «</w:t>
      </w:r>
      <w:proofErr w:type="spellStart"/>
      <w:r>
        <w:rPr>
          <w:rFonts w:eastAsia="Times New Roman"/>
          <w:color w:val="000000"/>
          <w:lang w:val="en-US"/>
        </w:rPr>
        <w:t>AppUser</w:t>
      </w:r>
      <w:proofErr w:type="spellEnd"/>
      <w:r>
        <w:rPr>
          <w:rFonts w:eastAsia="Times New Roman"/>
          <w:color w:val="000000"/>
        </w:rPr>
        <w:t>», «</w:t>
      </w:r>
      <w:r>
        <w:rPr>
          <w:rFonts w:eastAsia="Times New Roman"/>
          <w:color w:val="000000"/>
          <w:lang w:val="en-US"/>
        </w:rPr>
        <w:t>Project</w:t>
      </w:r>
      <w:r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ProjectMember</w:t>
      </w:r>
      <w:proofErr w:type="spellEnd"/>
      <w:r>
        <w:rPr>
          <w:rFonts w:eastAsia="Times New Roman"/>
          <w:color w:val="000000"/>
        </w:rPr>
        <w:t>», «</w:t>
      </w:r>
      <w:proofErr w:type="spellStart"/>
      <w:r>
        <w:rPr>
          <w:rFonts w:eastAsia="Times New Roman"/>
          <w:color w:val="000000"/>
          <w:lang w:val="en-US"/>
        </w:rPr>
        <w:t>SubTaskExecutor</w:t>
      </w:r>
      <w:proofErr w:type="spellEnd"/>
      <w:r>
        <w:rPr>
          <w:rFonts w:eastAsia="Times New Roman"/>
          <w:color w:val="000000"/>
        </w:rPr>
        <w:t>» и «</w:t>
      </w:r>
      <w:proofErr w:type="spellStart"/>
      <w:r>
        <w:rPr>
          <w:rFonts w:eastAsia="Times New Roman"/>
          <w:color w:val="000000"/>
          <w:lang w:val="en-US"/>
        </w:rPr>
        <w:t>SubTask</w:t>
      </w:r>
      <w:proofErr w:type="spellEnd"/>
      <w:r>
        <w:rPr>
          <w:rFonts w:eastAsia="Times New Roman"/>
          <w:color w:val="000000"/>
        </w:rPr>
        <w:t xml:space="preserve">» используются для идентификации записей, которые были внесены в локальную базу данных, однако на данный момент они не существуют в глобальной базе данных. </w:t>
      </w:r>
    </w:p>
    <w:p w14:paraId="3A700D46" w14:textId="29868505" w:rsidR="00323E95" w:rsidRDefault="001A21DD" w:rsidP="003B26C1">
      <w:pPr>
        <w:pStyle w:val="2"/>
        <w:spacing w:before="360" w:after="240"/>
        <w:contextualSpacing w:val="0"/>
      </w:pPr>
      <w:bookmarkStart w:id="46" w:name="_Toc153725755"/>
      <w:bookmarkStart w:id="47" w:name="_Toc167197128"/>
      <w:bookmarkStart w:id="48" w:name="_Toc167717049"/>
      <w:r>
        <w:t>2.</w:t>
      </w:r>
      <w:r w:rsidR="001B637A">
        <w:t>4</w:t>
      </w:r>
      <w:r w:rsidR="00323E95">
        <w:t xml:space="preserve"> Проектирование сервисов доступа к данным</w:t>
      </w:r>
      <w:bookmarkEnd w:id="46"/>
      <w:bookmarkEnd w:id="47"/>
      <w:bookmarkEnd w:id="48"/>
    </w:p>
    <w:p w14:paraId="77B9FA63" w14:textId="77777777" w:rsidR="00323E95" w:rsidRDefault="00323E95" w:rsidP="00323E95">
      <w:r>
        <w:t xml:space="preserve">Для синхронизации двух и более клиентов необходимо серверное приложение. Серверная часть приложения должна предоставлять WEB API для доступа к каждой сущности в базе данных. Передаваемые или получаемые данные от сервера должны передаваться в формате JSON. </w:t>
      </w:r>
    </w:p>
    <w:p w14:paraId="34C79E81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Серверное приложение должно быть построено на основе архитектурного стиля REST и будет использоваться для взаимодействия компонентов распределённого приложения в сети.</w:t>
      </w:r>
    </w:p>
    <w:p w14:paraId="69187C20" w14:textId="77777777" w:rsidR="00323E95" w:rsidRDefault="00323E95" w:rsidP="00323E95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Сервер содержит в себе реализованные сервисы для взаимодействия с каждой сущностью базы данных.</w:t>
      </w:r>
    </w:p>
    <w:p w14:paraId="6B5EB97B" w14:textId="77777777" w:rsidR="00323E95" w:rsidRDefault="00323E95" w:rsidP="00323E95">
      <w:pPr>
        <w:rPr>
          <w:rFonts w:cstheme="minorBidi"/>
          <w:szCs w:val="22"/>
        </w:rPr>
      </w:pPr>
      <w:r>
        <w:t>При обращении к серверу по заданному маршруту и определенному HTTP методу сервер будет определять с какой сущностью базы данных необходимо взаимодействовать и какие действия над данными необходимо будет произвести.</w:t>
      </w:r>
    </w:p>
    <w:p w14:paraId="2BFE8611" w14:textId="6984D635" w:rsidR="00323E95" w:rsidRDefault="00323E95" w:rsidP="00323E95">
      <w:r>
        <w:t xml:space="preserve">При помощи HTTP метода GET сервер будет возвращать данные клиенту, ссылаясь на аргументы в запросе, как на условие для выборки данных. Метод POST в свою очередь позволяет передать данные на сервер для последующей обработки. </w:t>
      </w:r>
      <w:r>
        <w:lastRenderedPageBreak/>
        <w:t xml:space="preserve">Метод PUT позволяет обновить соответствующие данные, переданные с клиента. Метод DELETE удаляет </w:t>
      </w:r>
      <w:r w:rsidR="00803672">
        <w:t>из</w:t>
      </w:r>
      <w:r>
        <w:t xml:space="preserve"> базы данных заданную запись.</w:t>
      </w:r>
    </w:p>
    <w:p w14:paraId="5E6A00AF" w14:textId="4025C855" w:rsidR="00323E95" w:rsidRDefault="001A21DD" w:rsidP="003B26C1">
      <w:pPr>
        <w:pStyle w:val="2"/>
        <w:spacing w:before="360" w:after="240"/>
        <w:contextualSpacing w:val="0"/>
      </w:pPr>
      <w:bookmarkStart w:id="49" w:name="_Toc153725756"/>
      <w:bookmarkStart w:id="50" w:name="_Toc167197129"/>
      <w:bookmarkStart w:id="51" w:name="_Toc167717050"/>
      <w:r>
        <w:t>2.</w:t>
      </w:r>
      <w:r w:rsidR="001B637A">
        <w:t>5</w:t>
      </w:r>
      <w:r w:rsidR="00323E95">
        <w:t xml:space="preserve"> Проектирование мобильного приложения</w:t>
      </w:r>
      <w:bookmarkEnd w:id="49"/>
      <w:bookmarkEnd w:id="50"/>
      <w:bookmarkEnd w:id="51"/>
    </w:p>
    <w:p w14:paraId="23A9107E" w14:textId="77777777" w:rsidR="00323E95" w:rsidRDefault="00323E95" w:rsidP="00323E95">
      <w:r>
        <w:t xml:space="preserve">Приложение должно обеспечивать пользователю осуществлять планирование и выполнение проектов. </w:t>
      </w:r>
    </w:p>
    <w:p w14:paraId="27EA803A" w14:textId="1263AB79" w:rsidR="00323E95" w:rsidRDefault="00323E95" w:rsidP="00323E95">
      <w:pPr>
        <w:ind w:firstLine="708"/>
      </w:pPr>
      <w:r>
        <w:t xml:space="preserve">На данном этапе был разработан макет приложения. Макет экранов входа, регистрации и экрана со списком проектов представлены на рисунке </w:t>
      </w:r>
      <w:r w:rsidR="001A21DD">
        <w:t>2.3.</w:t>
      </w:r>
    </w:p>
    <w:p w14:paraId="6A45EB5D" w14:textId="1C87F222" w:rsidR="00323E95" w:rsidRDefault="00323E95" w:rsidP="00657813">
      <w:pPr>
        <w:spacing w:before="280" w:after="240"/>
        <w:ind w:firstLine="0"/>
        <w:contextualSpacing w:val="0"/>
        <w:jc w:val="center"/>
      </w:pPr>
      <w:r>
        <w:rPr>
          <w:noProof/>
          <w:lang w:val="en-US"/>
        </w:rPr>
        <w:drawing>
          <wp:inline distT="0" distB="0" distL="0" distR="0" wp14:anchorId="31520F19" wp14:editId="40C4F7AD">
            <wp:extent cx="4164031" cy="2895600"/>
            <wp:effectExtent l="0" t="0" r="8255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79951" cy="29066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6334C4" w14:textId="79AE59D3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2C7717">
        <w:t>4</w:t>
      </w:r>
      <w:r>
        <w:t xml:space="preserve"> – Экраны вход регистрация и список проектов</w:t>
      </w:r>
    </w:p>
    <w:p w14:paraId="1F9C94CA" w14:textId="68401D97" w:rsidR="00323E95" w:rsidRDefault="00323E95" w:rsidP="00A877DA">
      <w:pPr>
        <w:spacing w:before="240" w:after="280"/>
      </w:pPr>
      <w:r>
        <w:tab/>
        <w:t>На экране входа пользователь вводит данные</w:t>
      </w:r>
      <w:r w:rsidR="00A877DA">
        <w:t xml:space="preserve"> и нажимает на кнопку входа</w:t>
      </w:r>
      <w:r>
        <w:t xml:space="preserve">, или нажимает на кнопку регистрации для того, чтобы перейти на экран создания аккаунта, на котором необходимо ввести имя пользователя и пароль для входа. </w:t>
      </w:r>
      <w:r w:rsidR="00A877DA">
        <w:t xml:space="preserve">После входа пользователь переходит на основной экран приложения. </w:t>
      </w:r>
      <w:r>
        <w:t>На экране проекты пользователь видит все свои текущие проекты и также может создать новый проект, нажав на соответствующую кнопку.</w:t>
      </w:r>
      <w:r w:rsidR="00A877DA">
        <w:t xml:space="preserve"> Для того чтобы открыть страницу проекта необходимо нажать на соответствующий проект.</w:t>
      </w:r>
      <w:r>
        <w:t xml:space="preserve"> </w:t>
      </w:r>
    </w:p>
    <w:p w14:paraId="138F5429" w14:textId="77777777" w:rsidR="00A877DA" w:rsidRDefault="00A877DA" w:rsidP="00323E95">
      <w:pPr>
        <w:ind w:firstLine="708"/>
      </w:pPr>
    </w:p>
    <w:p w14:paraId="14B60404" w14:textId="77777777" w:rsidR="00A877DA" w:rsidRDefault="00A877DA" w:rsidP="00323E95">
      <w:pPr>
        <w:ind w:firstLine="708"/>
      </w:pPr>
    </w:p>
    <w:p w14:paraId="7DC20077" w14:textId="77777777" w:rsidR="00A877DA" w:rsidRDefault="00A877DA" w:rsidP="007179BE">
      <w:pPr>
        <w:ind w:firstLine="0"/>
      </w:pPr>
    </w:p>
    <w:p w14:paraId="5504C793" w14:textId="4809FE7C" w:rsidR="00323E95" w:rsidRDefault="00323E95" w:rsidP="00323E95">
      <w:pPr>
        <w:ind w:firstLine="708"/>
      </w:pPr>
      <w:r>
        <w:t xml:space="preserve">Макет экранов Подробности о проекте Создание нового проекта и создание подзадача представлены на рисунке </w:t>
      </w:r>
      <w:r w:rsidR="001A21DD">
        <w:t>2.</w:t>
      </w:r>
      <w:r w:rsidR="001B73D2">
        <w:t>6.</w:t>
      </w:r>
    </w:p>
    <w:p w14:paraId="3369231A" w14:textId="3B486F8E" w:rsidR="00323E95" w:rsidRDefault="00323E95" w:rsidP="00657813">
      <w:pPr>
        <w:spacing w:before="280" w:after="240"/>
        <w:ind w:firstLine="0"/>
        <w:contextualSpacing w:val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341A0FBE" wp14:editId="7BF86A07">
            <wp:extent cx="4400550" cy="303845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12415" cy="3046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37467F9" w14:textId="2BBFE224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2C7717">
        <w:t>5</w:t>
      </w:r>
      <w:r>
        <w:t xml:space="preserve"> – Экраны вход регистрация и список проектов</w:t>
      </w:r>
    </w:p>
    <w:p w14:paraId="03C598E6" w14:textId="4619F178" w:rsidR="00323E95" w:rsidRDefault="00323E95" w:rsidP="00323E95">
      <w:pPr>
        <w:ind w:firstLine="708"/>
        <w:rPr>
          <w:szCs w:val="22"/>
        </w:rPr>
      </w:pPr>
      <w:r>
        <w:t xml:space="preserve">Макет экранов создание новой организации добавление участника и управление организацией представлены на рисунке </w:t>
      </w:r>
      <w:r w:rsidR="001A21DD">
        <w:t>2.</w:t>
      </w:r>
      <w:r w:rsidR="00C35F6C" w:rsidRPr="00C35F6C">
        <w:t>6</w:t>
      </w:r>
      <w:r>
        <w:t>.</w:t>
      </w:r>
    </w:p>
    <w:p w14:paraId="4E875013" w14:textId="6BC75343" w:rsidR="00323E95" w:rsidRDefault="00323E95" w:rsidP="00657813">
      <w:pPr>
        <w:spacing w:before="280" w:after="240"/>
        <w:ind w:firstLine="0"/>
        <w:contextualSpacing w:val="0"/>
        <w:jc w:val="center"/>
        <w:rPr>
          <w:sz w:val="24"/>
          <w:szCs w:val="24"/>
        </w:rPr>
      </w:pPr>
      <w:r>
        <w:rPr>
          <w:noProof/>
          <w:lang w:val="en-US"/>
        </w:rPr>
        <w:drawing>
          <wp:inline distT="0" distB="0" distL="0" distR="0" wp14:anchorId="66DAC7CF" wp14:editId="7729E685">
            <wp:extent cx="4397929" cy="3133725"/>
            <wp:effectExtent l="0" t="0" r="317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0508" cy="31498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23E95">
        <w:rPr>
          <w:sz w:val="24"/>
          <w:szCs w:val="24"/>
        </w:rPr>
        <w:t xml:space="preserve"> </w:t>
      </w:r>
    </w:p>
    <w:p w14:paraId="3817BC4C" w14:textId="071DA650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2C7717">
        <w:t>6</w:t>
      </w:r>
      <w:r>
        <w:t xml:space="preserve"> – Экраны вход регистрация и список проектов</w:t>
      </w:r>
    </w:p>
    <w:p w14:paraId="2384BF8C" w14:textId="31FFCC6D" w:rsidR="00E07954" w:rsidRDefault="00323E95" w:rsidP="00A877DA">
      <w:pPr>
        <w:ind w:firstLine="708"/>
      </w:pPr>
      <w:r>
        <w:t>При создании организации пользователю необходимо ввести название</w:t>
      </w:r>
      <w:r w:rsidR="00E07954" w:rsidRPr="00E07954">
        <w:t xml:space="preserve"> </w:t>
      </w:r>
      <w:r w:rsidR="00E07954">
        <w:t>и пароль для организации</w:t>
      </w:r>
      <w:r>
        <w:t>. Страница управления организацией предоставляет возможность изменить название организации или удалить участников из организации.</w:t>
      </w:r>
    </w:p>
    <w:p w14:paraId="615D2774" w14:textId="7222B963" w:rsidR="00323E95" w:rsidRDefault="00323E95" w:rsidP="00323E95">
      <w:pPr>
        <w:ind w:firstLine="708"/>
      </w:pPr>
      <w:r>
        <w:t xml:space="preserve">Макет экранов Профиль и вступление в организацию представлены на рисунке </w:t>
      </w:r>
      <w:r w:rsidR="001A21DD">
        <w:t>2.</w:t>
      </w:r>
      <w:r w:rsidR="00C35F6C" w:rsidRPr="00C35F6C">
        <w:t>7</w:t>
      </w:r>
      <w:r>
        <w:t>.</w:t>
      </w:r>
    </w:p>
    <w:p w14:paraId="4DBF87E0" w14:textId="0FE6FB00" w:rsidR="00323E95" w:rsidRDefault="00323E95" w:rsidP="00657813">
      <w:pPr>
        <w:spacing w:before="280" w:after="240"/>
        <w:ind w:firstLine="0"/>
        <w:contextualSpacing w:val="0"/>
        <w:jc w:val="center"/>
      </w:pPr>
      <w:r>
        <w:rPr>
          <w:noProof/>
          <w:lang w:val="en-US"/>
        </w:rPr>
        <w:lastRenderedPageBreak/>
        <w:drawing>
          <wp:inline distT="0" distB="0" distL="0" distR="0" wp14:anchorId="72303D97" wp14:editId="751351BC">
            <wp:extent cx="3053751" cy="3017706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9660" cy="30334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CC6F8C" w14:textId="5AEF17D6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2C7717">
        <w:t>7</w:t>
      </w:r>
      <w:r>
        <w:t xml:space="preserve"> – Экраны профиль и вступление в организацию</w:t>
      </w:r>
    </w:p>
    <w:p w14:paraId="08E0192A" w14:textId="380D73AC" w:rsidR="00323E95" w:rsidRDefault="00323E95" w:rsidP="00323E95">
      <w:r>
        <w:t xml:space="preserve">Также на этапе проектирования мобильного приложения была разработана диаграмма вариантов использования. Диаграмма представлена на рисунке </w:t>
      </w:r>
      <w:r w:rsidR="001A21DD">
        <w:rPr>
          <w:lang w:val="en-US"/>
        </w:rPr>
        <w:t>2.</w:t>
      </w:r>
      <w:r w:rsidR="00C35F6C">
        <w:rPr>
          <w:lang w:val="en-US"/>
        </w:rPr>
        <w:t>8</w:t>
      </w:r>
      <w:r>
        <w:t>.</w:t>
      </w:r>
    </w:p>
    <w:p w14:paraId="183228CB" w14:textId="3D950A18" w:rsidR="00323E95" w:rsidRPr="004B5CC8" w:rsidRDefault="004B5CC8" w:rsidP="007F3CDA">
      <w:pPr>
        <w:spacing w:before="280" w:after="240"/>
        <w:ind w:firstLine="0"/>
        <w:contextualSpacing w:val="0"/>
        <w:jc w:val="center"/>
      </w:pPr>
      <w:r>
        <w:rPr>
          <w:noProof/>
        </w:rPr>
        <w:drawing>
          <wp:inline distT="0" distB="0" distL="0" distR="0" wp14:anchorId="15C09B68" wp14:editId="308BB837">
            <wp:extent cx="2541182" cy="3573763"/>
            <wp:effectExtent l="0" t="0" r="0" b="825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580" cy="3616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53A0A1" w14:textId="70A854B6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CD254C">
        <w:t>8</w:t>
      </w:r>
      <w:r>
        <w:t xml:space="preserve"> – Диаграмма вариантов использования</w:t>
      </w:r>
    </w:p>
    <w:p w14:paraId="2CB10F41" w14:textId="73B6724D" w:rsidR="00A877DA" w:rsidRDefault="00A877DA" w:rsidP="00A877DA">
      <w:pPr>
        <w:spacing w:before="240" w:after="280"/>
        <w:contextualSpacing w:val="0"/>
      </w:pPr>
      <w:r>
        <w:t>На диаграмме представлены возможности для пользователей приложения.</w:t>
      </w:r>
    </w:p>
    <w:p w14:paraId="3E4612C3" w14:textId="77777777" w:rsidR="00323E95" w:rsidRDefault="00323E95" w:rsidP="00E55C3C">
      <w:pPr>
        <w:contextualSpacing w:val="0"/>
      </w:pPr>
      <w:r>
        <w:rPr>
          <w:sz w:val="24"/>
          <w:szCs w:val="24"/>
        </w:rPr>
        <w:tab/>
      </w:r>
      <w:r>
        <w:t>Согласно диаграмме, в приложении должны быть реализованы следующие функции:</w:t>
      </w:r>
    </w:p>
    <w:p w14:paraId="214A8740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регистрация пользователя;</w:t>
      </w:r>
    </w:p>
    <w:p w14:paraId="433375DF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lastRenderedPageBreak/>
        <w:t xml:space="preserve">– </w:t>
      </w:r>
      <w:r>
        <w:rPr>
          <w:rFonts w:eastAsia="Times New Roman"/>
          <w:color w:val="000000"/>
        </w:rPr>
        <w:t>авторизация пользователя;</w:t>
      </w:r>
    </w:p>
    <w:p w14:paraId="283DBAC3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создание организации;</w:t>
      </w:r>
    </w:p>
    <w:p w14:paraId="6332A101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создание проекта;</w:t>
      </w:r>
    </w:p>
    <w:p w14:paraId="28579F39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вступление в организацию;</w:t>
      </w:r>
    </w:p>
    <w:p w14:paraId="44840AD9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добавление подзадачи;</w:t>
      </w:r>
    </w:p>
    <w:p w14:paraId="18A10911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добавление подзадачи;</w:t>
      </w:r>
    </w:p>
    <w:p w14:paraId="74E589AB" w14:textId="77777777" w:rsidR="00323E95" w:rsidRDefault="00323E95" w:rsidP="00CF7180">
      <w:pPr>
        <w:rPr>
          <w:rFonts w:eastAsia="Times New Roman"/>
          <w:color w:val="000000"/>
        </w:rPr>
      </w:pPr>
      <w:r>
        <w:rPr>
          <w:rFonts w:eastAsia="Calibri"/>
        </w:rPr>
        <w:t xml:space="preserve">– </w:t>
      </w:r>
      <w:r>
        <w:rPr>
          <w:rFonts w:eastAsia="Times New Roman"/>
          <w:color w:val="000000"/>
        </w:rPr>
        <w:t>изменение состояния подзадачи.</w:t>
      </w:r>
    </w:p>
    <w:p w14:paraId="24DF63AD" w14:textId="56ABDBCC" w:rsidR="00323E95" w:rsidRDefault="001A21DD" w:rsidP="00323E95">
      <w:pPr>
        <w:pStyle w:val="2"/>
        <w:spacing w:before="360" w:after="240"/>
        <w:ind w:firstLine="708"/>
      </w:pPr>
      <w:bookmarkStart w:id="52" w:name="_Toc153725757"/>
      <w:bookmarkStart w:id="53" w:name="_Toc167197130"/>
      <w:bookmarkStart w:id="54" w:name="_Toc167717051"/>
      <w:r>
        <w:t>2.</w:t>
      </w:r>
      <w:r w:rsidR="001B637A">
        <w:t>6</w:t>
      </w:r>
      <w:r w:rsidR="00323E95">
        <w:t xml:space="preserve"> Проектирование веб приложения</w:t>
      </w:r>
      <w:bookmarkEnd w:id="52"/>
      <w:bookmarkEnd w:id="53"/>
      <w:bookmarkEnd w:id="54"/>
    </w:p>
    <w:p w14:paraId="28FFB5BF" w14:textId="77777777" w:rsidR="00323E95" w:rsidRDefault="00323E95" w:rsidP="00323E95">
      <w:r>
        <w:tab/>
        <w:t>На этапе проектирования веб приложения было принято решение о разработке веб приложения для реализации функций админа: удаление подзадачи, удаление задачи, удаление проекта и так далее.</w:t>
      </w:r>
    </w:p>
    <w:p w14:paraId="74EC2851" w14:textId="77777777" w:rsidR="00323E95" w:rsidRDefault="00323E95" w:rsidP="00323E95">
      <w:r>
        <w:tab/>
        <w:t>Был разработан макет для веб приложения, который, который состоит из трех экранов: экран входа, список проектов, экран проекта.</w:t>
      </w:r>
    </w:p>
    <w:p w14:paraId="22D393A7" w14:textId="746CD239" w:rsidR="00323E95" w:rsidRPr="00C35F6C" w:rsidRDefault="00323E95" w:rsidP="00323E95">
      <w:r>
        <w:tab/>
        <w:t xml:space="preserve">Экран входа представлен на рисунке </w:t>
      </w:r>
      <w:r w:rsidR="001A21DD">
        <w:t>2.</w:t>
      </w:r>
      <w:r w:rsidR="00C35F6C" w:rsidRPr="00C35F6C">
        <w:t>9</w:t>
      </w:r>
    </w:p>
    <w:p w14:paraId="29D43A9F" w14:textId="01C3EEC2" w:rsidR="00323E95" w:rsidRDefault="00323E95" w:rsidP="00657813">
      <w:pPr>
        <w:spacing w:before="280" w:after="240"/>
        <w:ind w:firstLine="0"/>
        <w:contextualSpacing w:val="0"/>
        <w:jc w:val="center"/>
      </w:pPr>
      <w:r>
        <w:rPr>
          <w:noProof/>
          <w:lang w:val="en-US"/>
        </w:rPr>
        <w:drawing>
          <wp:inline distT="0" distB="0" distL="0" distR="0" wp14:anchorId="09EEE644" wp14:editId="5FA9B70A">
            <wp:extent cx="5823456" cy="3450566"/>
            <wp:effectExtent l="0" t="0" r="635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1116" cy="34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D9AE24" w14:textId="11D48D96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4F6C99">
        <w:t>9</w:t>
      </w:r>
      <w:r>
        <w:t xml:space="preserve"> – Экран входа веб приложения</w:t>
      </w:r>
    </w:p>
    <w:p w14:paraId="50104E43" w14:textId="5C0084F1" w:rsidR="00323E95" w:rsidRDefault="00323E95" w:rsidP="00E07954">
      <w:pPr>
        <w:spacing w:before="240" w:after="280"/>
      </w:pPr>
      <w:r>
        <w:tab/>
        <w:t xml:space="preserve">Пользователю необходимо ввести имя пользователя и пароль, затем нажать на кнопку вход, после чего пользователь будет перенес на страницу со списком проектов. </w:t>
      </w:r>
    </w:p>
    <w:p w14:paraId="1AF8F5CF" w14:textId="5BFABB06" w:rsidR="00856462" w:rsidRDefault="00856462" w:rsidP="00E07954">
      <w:pPr>
        <w:spacing w:before="240" w:after="280"/>
      </w:pPr>
    </w:p>
    <w:p w14:paraId="3CE5B131" w14:textId="52CB80BD" w:rsidR="00856462" w:rsidRDefault="00856462" w:rsidP="00E07954">
      <w:pPr>
        <w:spacing w:before="240" w:after="280"/>
      </w:pPr>
    </w:p>
    <w:p w14:paraId="6416A7A1" w14:textId="5429A494" w:rsidR="00856462" w:rsidRDefault="00856462" w:rsidP="00E07954">
      <w:pPr>
        <w:spacing w:before="240" w:after="280"/>
      </w:pPr>
    </w:p>
    <w:p w14:paraId="5C9B9A7B" w14:textId="0CDFDAB2" w:rsidR="00856462" w:rsidRDefault="00856462" w:rsidP="00E07954">
      <w:pPr>
        <w:spacing w:before="240" w:after="280"/>
      </w:pPr>
    </w:p>
    <w:p w14:paraId="02D58CE6" w14:textId="558B09CD" w:rsidR="0044295D" w:rsidRDefault="0044295D" w:rsidP="00E07954">
      <w:pPr>
        <w:spacing w:before="240" w:after="280"/>
      </w:pPr>
    </w:p>
    <w:p w14:paraId="5203EACB" w14:textId="77777777" w:rsidR="0044295D" w:rsidRDefault="0044295D" w:rsidP="00E07954">
      <w:pPr>
        <w:spacing w:before="240" w:after="280"/>
      </w:pPr>
    </w:p>
    <w:p w14:paraId="1C974A5E" w14:textId="4F5DE15C" w:rsidR="00323E95" w:rsidRDefault="00323E95" w:rsidP="00323E95">
      <w:pPr>
        <w:ind w:firstLine="708"/>
      </w:pPr>
      <w:r>
        <w:lastRenderedPageBreak/>
        <w:t xml:space="preserve">Экран со список проектов представлен на рисунке </w:t>
      </w:r>
      <w:r w:rsidR="001A21DD">
        <w:t>2.</w:t>
      </w:r>
      <w:r w:rsidR="00C35F6C" w:rsidRPr="00C35F6C">
        <w:t>10</w:t>
      </w:r>
      <w:r>
        <w:t>.</w:t>
      </w:r>
    </w:p>
    <w:p w14:paraId="730CAC72" w14:textId="08F5990D" w:rsidR="00323E95" w:rsidRDefault="00AD660E" w:rsidP="00657813">
      <w:pPr>
        <w:spacing w:before="280" w:after="240"/>
        <w:ind w:firstLine="0"/>
        <w:contextualSpacing w:val="0"/>
        <w:jc w:val="center"/>
      </w:pPr>
      <w:r w:rsidRPr="00AD660E">
        <w:drawing>
          <wp:inline distT="0" distB="0" distL="0" distR="0" wp14:anchorId="50FD3A00" wp14:editId="7CD50834">
            <wp:extent cx="5227607" cy="3058891"/>
            <wp:effectExtent l="0" t="0" r="0" b="8255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33777" cy="30625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408960" w14:textId="66D15B9F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 w:rsidR="002C7717" w:rsidRPr="004F6C99">
        <w:t>10</w:t>
      </w:r>
      <w:r>
        <w:t xml:space="preserve"> – Экран со списком проектов</w:t>
      </w:r>
    </w:p>
    <w:p w14:paraId="621FA6D6" w14:textId="58823CEB" w:rsidR="00A877DA" w:rsidRDefault="00323E95" w:rsidP="00856462">
      <w:r>
        <w:tab/>
        <w:t>На данном экране пользователь видит свои проекты, а также статистику, которая представляет из себя процент выполненных задач и прошедшее время.</w:t>
      </w:r>
    </w:p>
    <w:p w14:paraId="14ABE7D4" w14:textId="1C886585" w:rsidR="00323E95" w:rsidRDefault="00323E95" w:rsidP="00323E95">
      <w:r>
        <w:t xml:space="preserve">Экран с информацией о конкретном проекте на рисунке </w:t>
      </w:r>
      <w:r w:rsidR="001A21DD">
        <w:t>2.</w:t>
      </w:r>
      <w:r>
        <w:t>1</w:t>
      </w:r>
      <w:r w:rsidR="00C35F6C" w:rsidRPr="00C35F6C">
        <w:t>1</w:t>
      </w:r>
      <w:r>
        <w:t>.</w:t>
      </w:r>
    </w:p>
    <w:p w14:paraId="21E97746" w14:textId="28A74C22" w:rsidR="00323E95" w:rsidRDefault="00AD660E" w:rsidP="00657813">
      <w:pPr>
        <w:spacing w:before="280" w:after="240"/>
        <w:ind w:firstLine="0"/>
        <w:contextualSpacing w:val="0"/>
        <w:jc w:val="center"/>
      </w:pPr>
      <w:r w:rsidRPr="00AD660E">
        <w:drawing>
          <wp:inline distT="0" distB="0" distL="0" distR="0" wp14:anchorId="3520892C" wp14:editId="3CBBD426">
            <wp:extent cx="5426015" cy="3149467"/>
            <wp:effectExtent l="0" t="0" r="381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434844" cy="3154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1884E" w14:textId="44A20FC0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>
        <w:t>1</w:t>
      </w:r>
      <w:r w:rsidR="002C7717" w:rsidRPr="00CD254C">
        <w:t>1</w:t>
      </w:r>
      <w:r>
        <w:t xml:space="preserve"> – Экран управления проектом</w:t>
      </w:r>
    </w:p>
    <w:p w14:paraId="2E26E3F1" w14:textId="77777777" w:rsidR="00323E95" w:rsidRDefault="00323E95" w:rsidP="00323E95">
      <w:r>
        <w:tab/>
        <w:t xml:space="preserve">Экран управления проектом представляет из себя страницу, на которой выводятся название проекта, его описание и дата начала и завершения проекта. Помимо этого, на данной странице пользователь видит список всех участников проекта, задач и подзадач. Для управления проектом на данной страницу </w:t>
      </w:r>
      <w:r>
        <w:lastRenderedPageBreak/>
        <w:t>реализованы возможности удалять подзадачи, удалять участников из проекта и удалять задачи вместе со всеми соответствующими подзадачами.</w:t>
      </w:r>
    </w:p>
    <w:p w14:paraId="25035298" w14:textId="23C0AF64" w:rsidR="00323E95" w:rsidRDefault="00323E95" w:rsidP="00323E95">
      <w:pPr>
        <w:ind w:firstLine="708"/>
      </w:pPr>
      <w:r>
        <w:t>Для веб приложения также была разработана диаграмма вариантов использования. Данная диаграмма отображает функционал веб приложения, доступный создателям проекта.</w:t>
      </w:r>
    </w:p>
    <w:p w14:paraId="0B8453FC" w14:textId="6212C6AB" w:rsidR="00323E95" w:rsidRDefault="00323E95" w:rsidP="00323E95">
      <w:pPr>
        <w:ind w:firstLine="708"/>
      </w:pPr>
      <w:r>
        <w:t xml:space="preserve">Диаграмма вариантов использования веб приложения представлена на рисунке </w:t>
      </w:r>
      <w:r w:rsidR="001A21DD">
        <w:t>2.</w:t>
      </w:r>
      <w:r>
        <w:t>1</w:t>
      </w:r>
      <w:r w:rsidR="001A21DD">
        <w:t>1.</w:t>
      </w:r>
    </w:p>
    <w:p w14:paraId="6E9697F3" w14:textId="4142DBB3" w:rsidR="00323E95" w:rsidRDefault="004B5CC8" w:rsidP="007F3CDA">
      <w:pPr>
        <w:spacing w:before="280" w:after="240"/>
        <w:ind w:firstLine="0"/>
        <w:contextualSpacing w:val="0"/>
        <w:jc w:val="center"/>
      </w:pPr>
      <w:r w:rsidRPr="004B5CC8">
        <w:rPr>
          <w:rStyle w:val="af8"/>
          <w:noProof/>
        </w:rPr>
        <w:drawing>
          <wp:inline distT="0" distB="0" distL="0" distR="0" wp14:anchorId="5ECB545E" wp14:editId="2A376A8F">
            <wp:extent cx="4629003" cy="2636875"/>
            <wp:effectExtent l="0" t="0" r="63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003" cy="263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504854" w14:textId="49D882D1" w:rsidR="00323E95" w:rsidRDefault="00323E95" w:rsidP="00852B6A">
      <w:pPr>
        <w:spacing w:before="240" w:after="280"/>
        <w:contextualSpacing w:val="0"/>
        <w:jc w:val="center"/>
      </w:pPr>
      <w:r>
        <w:t xml:space="preserve">Рисунок </w:t>
      </w:r>
      <w:r w:rsidR="001A21DD">
        <w:t>2.</w:t>
      </w:r>
      <w:r>
        <w:t>1</w:t>
      </w:r>
      <w:r w:rsidR="002C7717" w:rsidRPr="004F6C99">
        <w:t>2</w:t>
      </w:r>
      <w:r>
        <w:t xml:space="preserve"> – Диаграмма вариантов использования веб приложения</w:t>
      </w:r>
    </w:p>
    <w:p w14:paraId="7CF38C83" w14:textId="0E3C36AE" w:rsidR="00323E95" w:rsidRDefault="00323E95" w:rsidP="00323E95">
      <w:pPr>
        <w:spacing w:before="240" w:after="280"/>
      </w:pPr>
      <w:r>
        <w:tab/>
        <w:t xml:space="preserve">Диаграмма, представленная на рисунке </w:t>
      </w:r>
      <w:r w:rsidR="001A21DD">
        <w:t>1.</w:t>
      </w:r>
      <w:r>
        <w:t>11, дает понимание основных функций веб приложения.</w:t>
      </w:r>
    </w:p>
    <w:p w14:paraId="2662812A" w14:textId="5A3F39FC" w:rsidR="00323E95" w:rsidRDefault="001A21DD" w:rsidP="003B26C1">
      <w:pPr>
        <w:pStyle w:val="2"/>
        <w:spacing w:before="360" w:after="240"/>
        <w:contextualSpacing w:val="0"/>
        <w:rPr>
          <w:rFonts w:eastAsia="Times New Roman"/>
        </w:rPr>
      </w:pPr>
      <w:bookmarkStart w:id="55" w:name="_Toc153725758"/>
      <w:bookmarkStart w:id="56" w:name="_Toc167197131"/>
      <w:bookmarkStart w:id="57" w:name="_Toc167717052"/>
      <w:r>
        <w:rPr>
          <w:rFonts w:eastAsia="Times New Roman"/>
        </w:rPr>
        <w:t>2.</w:t>
      </w:r>
      <w:r w:rsidR="004C32DC">
        <w:rPr>
          <w:rFonts w:eastAsia="Times New Roman"/>
        </w:rPr>
        <w:t>7</w:t>
      </w:r>
      <w:r w:rsidR="00323E95">
        <w:rPr>
          <w:rFonts w:eastAsia="Times New Roman"/>
        </w:rPr>
        <w:t xml:space="preserve"> Выводы по главе «Проектирование программного продукта»</w:t>
      </w:r>
      <w:bookmarkEnd w:id="55"/>
      <w:bookmarkEnd w:id="56"/>
      <w:bookmarkEnd w:id="57"/>
    </w:p>
    <w:p w14:paraId="2C02009A" w14:textId="77777777" w:rsidR="00323E95" w:rsidRDefault="00323E95" w:rsidP="00323E95">
      <w:r>
        <w:t xml:space="preserve">В данной главе было рассмотрено проектирование каждого отдельного компонента приложения. </w:t>
      </w:r>
    </w:p>
    <w:p w14:paraId="63DDCD57" w14:textId="77777777" w:rsidR="00323E95" w:rsidRDefault="00323E95" w:rsidP="00323E95">
      <w:r>
        <w:t>Были созданы макеты для мобильного и веб приложений с целью получения представления о внешнем виде экранов. Также были разработаны диаграммы вариантов использования для определения основного функционала, доступного каждой из групп пользователей.</w:t>
      </w:r>
    </w:p>
    <w:p w14:paraId="4F1B61B0" w14:textId="77777777" w:rsidR="00323E95" w:rsidRDefault="00323E95" w:rsidP="00323E95">
      <w:r>
        <w:t>При проектировании баз данных были разработаны таблицы, столбцы и связи между таблицами для локальной и глобальной баз данных.</w:t>
      </w:r>
    </w:p>
    <w:p w14:paraId="36FD1454" w14:textId="2601A2C0" w:rsidR="00E07954" w:rsidRDefault="00323E95" w:rsidP="001A21DD">
      <w:r>
        <w:t>В ходе проектирования сервера был выбран формат передачи данных, а также основные методы, которые будут использованы для передачи.</w:t>
      </w:r>
      <w:r w:rsidR="001A21DD">
        <w:br w:type="page"/>
      </w:r>
    </w:p>
    <w:p w14:paraId="062845E3" w14:textId="3CE16F98" w:rsidR="00B75EE3" w:rsidRDefault="00ED0A9E" w:rsidP="003B26C1">
      <w:pPr>
        <w:pStyle w:val="aff4"/>
        <w:spacing w:before="360"/>
        <w:outlineLvl w:val="0"/>
        <w:rPr>
          <w:bCs/>
          <w:szCs w:val="28"/>
        </w:rPr>
      </w:pPr>
      <w:bookmarkStart w:id="58" w:name="_Toc167197132"/>
      <w:bookmarkStart w:id="59" w:name="_Toc167717053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393A481" wp14:editId="0E569569">
                <wp:simplePos x="0" y="0"/>
                <wp:positionH relativeFrom="margin">
                  <wp:posOffset>5558157</wp:posOffset>
                </wp:positionH>
                <wp:positionV relativeFrom="paragraph">
                  <wp:posOffset>-372110</wp:posOffset>
                </wp:positionV>
                <wp:extent cx="552450" cy="228600"/>
                <wp:effectExtent l="0" t="0" r="19050" b="19050"/>
                <wp:wrapNone/>
                <wp:docPr id="45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E7A614F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393A481" id="_x0000_s1301" type="#_x0000_t202" style="position:absolute;left:0;text-align:left;margin-left:437.65pt;margin-top:-29.3pt;width:43.5pt;height:18pt;z-index:251694080;visibility:visible;mso-wrap-style:squar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" strokecolor="white [3212]">
                <v:textbox>
                  <w:txbxContent>
                    <w:p w14:paraId="7E7A614F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179B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0528" behindDoc="1" locked="0" layoutInCell="1" allowOverlap="1" wp14:anchorId="19CAD902" wp14:editId="08AF51E0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4225" name="Группа 422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4226" name="Прямая соединительная линия 4226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27" name="Прямая соединительная линия 4227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28" name="Прямая соединительная линия 4228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3" name="Прямая соединительная линия 4273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4" name="Прямая соединительная линия 4274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5" name="Прямая соединительная линия 4275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6" name="Прямая соединительная линия 4276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7" name="Прямая соединительная линия 4277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8" name="Прямая соединительная линия 4278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79" name="Прямая соединительная линия 4279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0" name="Прямая соединительная линия 4280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1" name="Прямая соединительная линия 4281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2" name="Прямая соединительная линия 4282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3" name="Прямая соединительная линия 4283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4" name="Прямая соединительная линия 428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5" name="Прямая соединительная линия 4285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6" name="Прямая соединительная линия 4286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287" name="Прямая соединительная линия 4287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2" name="Прямая соединительная линия 192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3" name="Прямая соединительная линия 193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4" name="Прямоугольник 194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95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B65D815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196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E07520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197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76F1C9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0012A248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65E85D53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198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47F1E5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276679A4" w14:textId="77777777" w:rsidR="007179BE" w:rsidRDefault="007179BE" w:rsidP="007179B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199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1FC4C7F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46635FF6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6D6542D2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00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74F2FC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01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0B504A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02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7FD07F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03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A0CCC2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04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755755B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05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0F64FB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06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97573B1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08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6DE55F" w14:textId="6F1E2BC6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813FE6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3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209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8959A1" w14:textId="7CF31C41" w:rsidR="007179BE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210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6D3BEC" w14:textId="77777777" w:rsidR="002C525C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рограммная реализация</w:t>
                              </w:r>
                            </w:p>
                            <w:p w14:paraId="359B4FF4" w14:textId="483F1A88" w:rsidR="007179BE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родукта</w:t>
                              </w:r>
                              <w:r w:rsidR="007179BE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211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049584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12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132CD8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3C20DF6D" w14:textId="77777777" w:rsidR="007179BE" w:rsidRDefault="007179BE" w:rsidP="00512DFB">
                              <w:pPr>
                                <w:jc w:val="left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54281F1B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13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3A1F05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14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577EEF" w14:textId="77777777" w:rsidR="007179BE" w:rsidRPr="00367CF4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15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6014D55" w14:textId="31D3D303" w:rsidR="007179BE" w:rsidRDefault="00C0375F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216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31652C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217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64D6AF8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9CAD902" id="Группа 4225" o:spid="_x0000_s1302" style="position:absolute;left:0;text-align:left;margin-left:48.7pt;margin-top:34.6pt;width:524.65pt;height:791.25pt;z-index:-251645952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">
                <v:line id="Прямая соединительная линия 4226" o:spid="_x0000_s130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" strokeweight="2pt"/>
                <v:line id="Прямая соединительная линия 4227" o:spid="_x0000_s130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"/>
                <v:line id="Прямая соединительная линия 4228" o:spid="_x0000_s130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" strokeweight="2pt"/>
                <v:line id="Прямая соединительная линия 4273" o:spid="_x0000_s130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"/>
                <v:line id="Прямая соединительная линия 4274" o:spid="_x0000_s130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"/>
                <v:line id="Прямая соединительная линия 4275" o:spid="_x0000_s130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"/>
                <v:line id="Прямая соединительная линия 4276" o:spid="_x0000_s130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y7b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"/>
                <v:line id="Прямая соединительная линия 4277" o:spid="_x0000_s131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" strokeweight="2pt"/>
                <v:line id="Прямая соединительная линия 4278" o:spid="_x0000_s131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E6Zh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AZz8Pc&#10;8CY8Abn+AgAA//8DAFBLAQItABQABgAIAAAAIQDb4fbL7gAAAIUBAAATAAAAAAAAAAAAAAAAAAAA&#10;AABbQ29udGVudF9UeXBlc10ueG1sUEsBAi0AFAAGAAgAAAAhAFr0LFu/AAAAFQEAAAsAAAAAAAAA&#10;AAAAAAAAHwEAAF9yZWxzLy5yZWxzUEsBAi0AFAAGAAgAAAAhAAETpmG+AAAA3QAAAA8AAAAAAAAA&#10;AAAAAAAABwIAAGRycy9kb3ducmV2LnhtbFBLBQYAAAAAAwADALcAAADyAgAAAAA=&#10;" strokeweight="2pt"/>
                <v:line id="Прямая соединительная линия 4279" o:spid="_x0000_s131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" strokeweight="2pt"/>
                <v:line id="Прямая соединительная линия 4280" o:spid="_x0000_s131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sNpA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hNl2F/&#10;eBOegNx8AQAA//8DAFBLAQItABQABgAIAAAAIQDb4fbL7gAAAIUBAAATAAAAAAAAAAAAAAAAAAAA&#10;AABbQ29udGVudF9UeXBlc10ueG1sUEsBAi0AFAAGAAgAAAAhAFr0LFu/AAAAFQEAAAsAAAAAAAAA&#10;AAAAAAAAHwEAAF9yZWxzLy5yZWxzUEsBAi0AFAAGAAgAAAAhAMqw2kC+AAAA3QAAAA8AAAAAAAAA&#10;AAAAAAAABwIAAGRycy9kb3ducmV2LnhtbFBLBQYAAAAAAwADALcAAADyAgAAAAA=&#10;" strokeweight="2pt"/>
                <v:line id="Прямая соединительная линия 4281" o:spid="_x0000_s131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/H/b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+Qi+b8ITkKsPAAAA//8DAFBLAQItABQABgAIAAAAIQDb4fbL7gAAAIUBAAATAAAAAAAAAAAAAAAA&#10;AAAAAABbQ29udGVudF9UeXBlc10ueG1sUEsBAi0AFAAGAAgAAAAhAFr0LFu/AAAAFQEAAAsAAAAA&#10;AAAAAAAAAAAAHwEAAF9yZWxzLy5yZWxzUEsBAi0AFAAGAAgAAAAhAKX8f9vBAAAA3QAAAA8AAAAA&#10;AAAAAAAAAAAABwIAAGRycy9kb3ducmV2LnhtbFBLBQYAAAAAAwADALcAAAD1AgAAAAA=&#10;" strokeweight="2pt"/>
                <v:line id="Прямая соединительная линия 4282" o:spid="_x0000_s131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" strokeweight="2pt"/>
                <v:line id="Прямая соединительная линия 4283" o:spid="_x0000_s131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YkQ3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AxX3/B8014AnL7AAAA//8DAFBLAQItABQABgAIAAAAIQDb4fbL7gAAAIUBAAATAAAAAAAAAAAA&#10;AAAAAAAAAABbQ29udGVudF9UeXBlc10ueG1sUEsBAi0AFAAGAAgAAAAhAFr0LFu/AAAAFQEAAAsA&#10;AAAAAAAAAAAAAAAAHwEAAF9yZWxzLy5yZWxzUEsBAi0AFAAGAAgAAAAhADpiRDfEAAAA3QAAAA8A&#10;AAAAAAAAAAAAAAAABwIAAGRycy9kb3ducmV2LnhtbFBLBQYAAAAAAwADALcAAAD4AgAAAAA=&#10;" strokeweight="2pt"/>
                <v:line id="Прямая соединительная линия 4284" o:spid="_x0000_s131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i9xD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j&#10;+QS+b8ITkKsPAAAA//8DAFBLAQItABQABgAIAAAAIQDb4fbL7gAAAIUBAAATAAAAAAAAAAAAAAAA&#10;AAAAAABbQ29udGVudF9UeXBlc10ueG1sUEsBAi0AFAAGAAgAAAAhAFr0LFu/AAAAFQEAAAsAAAAA&#10;AAAAAAAAAAAAHwEAAF9yZWxzLy5yZWxzUEsBAi0AFAAGAAgAAAAhALWL3EPBAAAA3QAAAA8AAAAA&#10;AAAAAAAAAAAABwIAAGRycy9kb3ducmV2LnhtbFBLBQYAAAAAAwADALcAAAD1AgAAAAA=&#10;" strokeweight="2pt"/>
                <v:line id="Прямая соединительная линия 4285" o:spid="_x0000_s131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"/>
                <v:line id="Прямая соединительная линия 4286" o:spid="_x0000_s131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"/>
                <v:line id="Прямая соединительная линия 4287" o:spid="_x0000_s132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" strokeweight="2pt"/>
                <v:line id="Прямая соединительная линия 192" o:spid="_x0000_s132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" strokeweight="2pt"/>
                <v:line id="Прямая соединительная линия 193" o:spid="_x0000_s132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" strokeweight="2pt"/>
                <v:rect id="Прямоугольник 194" o:spid="_x0000_s132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" filled="f" strokeweight="2pt"/>
                <v:shape id="Надпись 489" o:spid="_x0000_s132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" filled="f" stroked="f">
                  <v:textbox inset=".5mm,.5mm,.5mm,0">
                    <w:txbxContent>
                      <w:p w14:paraId="3B65D815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32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" filled="f" stroked="f">
                  <v:textbox inset=".5mm,.5mm,.5mm,0">
                    <w:txbxContent>
                      <w:p w14:paraId="4CE07520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32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" filled="f" stroked="f">
                  <v:textbox inset=".5mm,0,.5mm,0">
                    <w:txbxContent>
                      <w:p w14:paraId="7676F1C9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0012A248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  <w:p w14:paraId="65E85D53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327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" filled="f" stroked="f">
                  <v:textbox inset=".5mm,0,.5mm,0">
                    <w:txbxContent>
                      <w:p w14:paraId="5947F1E5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276679A4" w14:textId="77777777" w:rsidR="007179BE" w:rsidRDefault="007179BE" w:rsidP="007179B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32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" filled="f" stroked="f">
                  <v:textbox inset=".5mm,0,.5mm,0">
                    <w:txbxContent>
                      <w:p w14:paraId="61FC4C7F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46635FF6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6D6542D2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32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" filled="f" stroked="f">
                  <v:textbox inset=".5mm,.5mm,.5mm,0">
                    <w:txbxContent>
                      <w:p w14:paraId="7674F2FC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33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" filled="f" stroked="f">
                  <v:textbox inset=".5mm,.5mm,.5mm,0">
                    <w:txbxContent>
                      <w:p w14:paraId="6C0B504A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33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" filled="f" stroked="f">
                  <v:textbox inset=".5mm,0,.5mm,0">
                    <w:txbxContent>
                      <w:p w14:paraId="647FD07F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33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" filled="f" stroked="f">
                  <v:textbox inset=".5mm,0,.5mm,0">
                    <w:txbxContent>
                      <w:p w14:paraId="29A0CCC2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33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" filled="f" stroked="f">
                  <v:textbox inset=".5mm,0,.5mm,0">
                    <w:txbxContent>
                      <w:p w14:paraId="4755755B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33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" filled="f" stroked="f">
                  <v:textbox inset=".5mm,.5mm,.5mm,0">
                    <w:txbxContent>
                      <w:p w14:paraId="450F64FB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33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" filled="f" stroked="f">
                  <v:textbox inset=".5mm,.5mm,.5mm,0">
                    <w:txbxContent>
                      <w:p w14:paraId="297573B1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336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" filled="f" stroked="f">
                  <v:textbox inset=".5mm,0,.5mm,0">
                    <w:txbxContent>
                      <w:p w14:paraId="606DE55F" w14:textId="6F1E2BC6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813FE6">
                          <w:rPr>
                            <w:i/>
                            <w:iCs/>
                            <w:sz w:val="24"/>
                            <w:szCs w:val="24"/>
                          </w:rPr>
                          <w:t>3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337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" filled="f" stroked="f">
                  <v:textbox inset=".5mm,0,.5mm,0">
                    <w:txbxContent>
                      <w:p w14:paraId="2C8959A1" w14:textId="7CF31C41" w:rsidR="007179BE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338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" filled="f" stroked="f">
                  <v:textbox inset=".5mm,0,.5mm,0">
                    <w:txbxContent>
                      <w:p w14:paraId="7F6D3BEC" w14:textId="77777777" w:rsidR="002C525C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рограммная реализация</w:t>
                        </w:r>
                      </w:p>
                      <w:p w14:paraId="359B4FF4" w14:textId="483F1A88" w:rsidR="007179BE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родукта</w:t>
                        </w:r>
                        <w:r w:rsidR="007179BE">
                          <w:rPr>
                            <w:i/>
                            <w:iCs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Надпись 506" o:spid="_x0000_s133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" filled="f" stroked="f">
                  <v:textbox inset=".5mm,0,.5mm,0">
                    <w:txbxContent>
                      <w:p w14:paraId="02049584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340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" filled="f" stroked="f">
                  <v:textbox inset=".5mm,0,.5mm,0">
                    <w:txbxContent>
                      <w:p w14:paraId="43132CD8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3C20DF6D" w14:textId="77777777" w:rsidR="007179BE" w:rsidRDefault="007179BE" w:rsidP="00512DFB">
                        <w:pPr>
                          <w:jc w:val="left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54281F1B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34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" filled="f" stroked="f">
                  <v:textbox inset=".5mm,.5mm,.5mm,0">
                    <w:txbxContent>
                      <w:p w14:paraId="453A1F05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34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" filled="f" stroked="f">
                  <v:textbox inset=".5mm,.5mm,.5mm,0">
                    <w:txbxContent>
                      <w:p w14:paraId="59577EEF" w14:textId="77777777" w:rsidR="007179BE" w:rsidRPr="00367CF4" w:rsidRDefault="007179BE" w:rsidP="007179B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34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" filled="f" stroked="f">
                  <v:textbox inset=".5mm,.5mm,.5mm,0">
                    <w:txbxContent>
                      <w:p w14:paraId="76014D55" w14:textId="31D3D303" w:rsidR="007179BE" w:rsidRDefault="00C0375F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8</w:t>
                        </w:r>
                      </w:p>
                    </w:txbxContent>
                  </v:textbox>
                </v:shape>
                <v:shape id="Надпись 511" o:spid="_x0000_s134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" filled="f" stroked="f">
                  <v:textbox inset=".5mm,0,.5mm,0">
                    <w:txbxContent>
                      <w:p w14:paraId="5131652C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34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" filled="f" stroked="f">
                  <v:textbox inset=".5mm,0,.5mm,0">
                    <w:txbxContent>
                      <w:p w14:paraId="664D6AF8" w14:textId="77777777" w:rsidR="007179BE" w:rsidRDefault="007179BE" w:rsidP="007179B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A21DD">
        <w:rPr>
          <w:bCs/>
          <w:szCs w:val="28"/>
        </w:rPr>
        <w:t>3</w:t>
      </w:r>
      <w:r w:rsidR="00B509DE" w:rsidRPr="00CD254C">
        <w:rPr>
          <w:bCs/>
          <w:szCs w:val="28"/>
        </w:rPr>
        <w:t xml:space="preserve"> </w:t>
      </w:r>
      <w:r w:rsidR="001A4302">
        <w:rPr>
          <w:bCs/>
          <w:szCs w:val="28"/>
        </w:rPr>
        <w:t>Программная реализация продукта</w:t>
      </w:r>
      <w:bookmarkEnd w:id="58"/>
      <w:bookmarkEnd w:id="59"/>
    </w:p>
    <w:p w14:paraId="0B3E313B" w14:textId="3B75D8A6" w:rsidR="00B75EE3" w:rsidRDefault="00B75EE3" w:rsidP="00734B88">
      <w:pPr>
        <w:contextualSpacing w:val="0"/>
      </w:pPr>
      <w:r>
        <w:t>Согласное индивидуальному заданию необходимо выполнить следующие задачи</w:t>
      </w:r>
      <w:r w:rsidRPr="00B75EE3">
        <w:t>:</w:t>
      </w:r>
    </w:p>
    <w:p w14:paraId="343AF5A5" w14:textId="2D1B1E10" w:rsidR="00B75EE3" w:rsidRDefault="00CF7180" w:rsidP="00CF7180">
      <w:r>
        <w:rPr>
          <w:rFonts w:eastAsia="Calibri"/>
        </w:rPr>
        <w:t xml:space="preserve">– </w:t>
      </w:r>
      <w:r w:rsidR="0078352C">
        <w:t>Выбор технических средств разработки</w:t>
      </w:r>
      <w:r w:rsidR="0078352C" w:rsidRPr="0078352C">
        <w:t>;</w:t>
      </w:r>
    </w:p>
    <w:p w14:paraId="6EFC00EA" w14:textId="21BF11AD" w:rsidR="0078352C" w:rsidRDefault="00CF7180" w:rsidP="00CF7180">
      <w:r>
        <w:rPr>
          <w:rFonts w:eastAsia="Calibri"/>
        </w:rPr>
        <w:t xml:space="preserve">– </w:t>
      </w:r>
      <w:r w:rsidR="0078352C">
        <w:t>Разработка глобальной и локальный баз данных</w:t>
      </w:r>
      <w:r w:rsidR="0078352C" w:rsidRPr="0078352C">
        <w:t>;</w:t>
      </w:r>
    </w:p>
    <w:p w14:paraId="6268AA2F" w14:textId="7F6E508C" w:rsidR="0078352C" w:rsidRPr="00CF7180" w:rsidRDefault="00CF7180" w:rsidP="00CF7180">
      <w:r>
        <w:rPr>
          <w:rFonts w:eastAsia="Calibri"/>
        </w:rPr>
        <w:t xml:space="preserve">– </w:t>
      </w:r>
      <w:r w:rsidR="0078352C">
        <w:t>Разработки сервера</w:t>
      </w:r>
      <w:r w:rsidR="0078352C" w:rsidRPr="00CF7180">
        <w:t>;</w:t>
      </w:r>
    </w:p>
    <w:p w14:paraId="7266E8B6" w14:textId="11E6DD7C" w:rsidR="0078352C" w:rsidRPr="0078352C" w:rsidRDefault="00CF7180" w:rsidP="00CF7180">
      <w:r>
        <w:rPr>
          <w:rFonts w:eastAsia="Calibri"/>
        </w:rPr>
        <w:t xml:space="preserve">– </w:t>
      </w:r>
      <w:r w:rsidR="0078352C">
        <w:t>Разработка мобильного приложения</w:t>
      </w:r>
      <w:r w:rsidR="0078352C" w:rsidRPr="00CF7180">
        <w:t>.</w:t>
      </w:r>
    </w:p>
    <w:p w14:paraId="252D9BAE" w14:textId="6F666E6B" w:rsidR="00A32951" w:rsidRDefault="001A21DD" w:rsidP="003B26C1">
      <w:pPr>
        <w:pStyle w:val="2"/>
        <w:spacing w:before="360" w:after="240"/>
        <w:contextualSpacing w:val="0"/>
      </w:pPr>
      <w:bookmarkStart w:id="60" w:name="_Toc153725760"/>
      <w:bookmarkStart w:id="61" w:name="_Toc167197133"/>
      <w:bookmarkStart w:id="62" w:name="_Toc167717054"/>
      <w:r>
        <w:t>3.</w:t>
      </w:r>
      <w:r w:rsidR="00A32951">
        <w:t>1</w:t>
      </w:r>
      <w:r w:rsidR="00A32951" w:rsidRPr="007163F1">
        <w:t xml:space="preserve"> </w:t>
      </w:r>
      <w:r w:rsidR="00A32951">
        <w:t>Технические средства разработки</w:t>
      </w:r>
      <w:bookmarkEnd w:id="60"/>
      <w:bookmarkEnd w:id="61"/>
      <w:bookmarkEnd w:id="62"/>
    </w:p>
    <w:p w14:paraId="61BA166F" w14:textId="77777777" w:rsidR="00A32951" w:rsidRDefault="00A32951" w:rsidP="00A32951">
      <w:pPr>
        <w:ind w:firstLine="708"/>
      </w:pPr>
      <w:r>
        <w:t>Для разработки программного продукта были использованы следующие средства</w:t>
      </w:r>
      <w:r w:rsidRPr="004F79C3">
        <w:t xml:space="preserve">: </w:t>
      </w:r>
      <w:r>
        <w:rPr>
          <w:lang w:val="en-US"/>
        </w:rPr>
        <w:t>Microsoft</w:t>
      </w:r>
      <w:r w:rsidRPr="004F79C3">
        <w:t xml:space="preserve"> </w:t>
      </w:r>
      <w:r>
        <w:rPr>
          <w:lang w:val="en-US"/>
        </w:rPr>
        <w:t>SQL</w:t>
      </w:r>
      <w:r w:rsidRPr="004F79C3">
        <w:t xml:space="preserve"> </w:t>
      </w:r>
      <w:r>
        <w:rPr>
          <w:lang w:val="en-US"/>
        </w:rPr>
        <w:t>Server</w:t>
      </w:r>
      <w:r w:rsidRPr="004F79C3">
        <w:t xml:space="preserve">, </w:t>
      </w:r>
      <w:r>
        <w:rPr>
          <w:lang w:val="en-US"/>
        </w:rPr>
        <w:t>Flutter</w:t>
      </w:r>
      <w:r w:rsidRPr="004F79C3">
        <w:t xml:space="preserve">, </w:t>
      </w:r>
      <w:r>
        <w:rPr>
          <w:lang w:val="en-US"/>
        </w:rPr>
        <w:t>SQLite</w:t>
      </w:r>
      <w:r w:rsidRPr="00EB5777">
        <w:t xml:space="preserve">, </w:t>
      </w:r>
      <w:r>
        <w:rPr>
          <w:lang w:val="en-US"/>
        </w:rPr>
        <w:t>Node</w:t>
      </w:r>
      <w:r w:rsidRPr="00EB5777">
        <w:t>.</w:t>
      </w:r>
      <w:proofErr w:type="spellStart"/>
      <w:r>
        <w:rPr>
          <w:lang w:val="en-US"/>
        </w:rPr>
        <w:t>js</w:t>
      </w:r>
      <w:proofErr w:type="spellEnd"/>
      <w:r w:rsidRPr="00EB5777">
        <w:t xml:space="preserve"> </w:t>
      </w:r>
      <w:r>
        <w:t xml:space="preserve">и </w:t>
      </w:r>
      <w:r>
        <w:rPr>
          <w:lang w:val="en-US"/>
        </w:rPr>
        <w:t>Express</w:t>
      </w:r>
      <w:r w:rsidRPr="004F79C3">
        <w:t>.</w:t>
      </w:r>
    </w:p>
    <w:p w14:paraId="3AFB9151" w14:textId="77777777" w:rsidR="00A32951" w:rsidRDefault="00A32951" w:rsidP="00A32951">
      <w:r>
        <w:tab/>
      </w:r>
      <w:r>
        <w:rPr>
          <w:lang w:val="en-US"/>
        </w:rPr>
        <w:t>Microsoft</w:t>
      </w:r>
      <w:r w:rsidRPr="004F79C3">
        <w:t xml:space="preserve"> </w:t>
      </w:r>
      <w:r>
        <w:rPr>
          <w:lang w:val="en-US"/>
        </w:rPr>
        <w:t>SQL</w:t>
      </w:r>
      <w:r w:rsidRPr="004F79C3">
        <w:t xml:space="preserve"> </w:t>
      </w:r>
      <w:r>
        <w:rPr>
          <w:lang w:val="en-US"/>
        </w:rPr>
        <w:t>Server</w:t>
      </w:r>
      <w:r w:rsidRPr="004F79C3">
        <w:t xml:space="preserve"> – </w:t>
      </w:r>
      <w:r>
        <w:t>система</w:t>
      </w:r>
      <w:r w:rsidRPr="004F79C3">
        <w:t xml:space="preserve"> </w:t>
      </w:r>
      <w:r>
        <w:t>управления реляционными базами данных</w:t>
      </w:r>
      <w:r w:rsidRPr="004F79C3">
        <w:t xml:space="preserve">, </w:t>
      </w:r>
      <w:r>
        <w:t xml:space="preserve">разработанная корпорацией </w:t>
      </w:r>
      <w:r>
        <w:rPr>
          <w:lang w:val="en-US"/>
        </w:rPr>
        <w:t>Microsoft</w:t>
      </w:r>
      <w:r w:rsidRPr="004F79C3">
        <w:t xml:space="preserve">. </w:t>
      </w:r>
      <w:r>
        <w:rPr>
          <w:lang w:val="en-US"/>
        </w:rPr>
        <w:t>Microsoft</w:t>
      </w:r>
      <w:r w:rsidRPr="004F79C3">
        <w:t xml:space="preserve"> </w:t>
      </w:r>
      <w:r>
        <w:rPr>
          <w:lang w:val="en-US"/>
        </w:rPr>
        <w:t>SQL</w:t>
      </w:r>
      <w:r w:rsidRPr="004F79C3">
        <w:t xml:space="preserve"> </w:t>
      </w:r>
      <w:r>
        <w:rPr>
          <w:lang w:val="en-US"/>
        </w:rPr>
        <w:t>Server</w:t>
      </w:r>
      <w:r w:rsidRPr="004F79C3">
        <w:t xml:space="preserve"> </w:t>
      </w:r>
      <w:r>
        <w:t>была использована для разработки глобальной базы данных.</w:t>
      </w:r>
    </w:p>
    <w:p w14:paraId="6002A6F7" w14:textId="77777777" w:rsidR="00A32951" w:rsidRDefault="00A32951" w:rsidP="00A32951">
      <w:r>
        <w:tab/>
      </w:r>
      <w:r>
        <w:rPr>
          <w:lang w:val="en-US"/>
        </w:rPr>
        <w:t>Flutter</w:t>
      </w:r>
      <w:r w:rsidRPr="004F79C3">
        <w:t xml:space="preserve"> – </w:t>
      </w:r>
      <w:r>
        <w:t xml:space="preserve">комплект средств разработки и фреймворк для создания мобильных приложений под </w:t>
      </w:r>
      <w:r>
        <w:rPr>
          <w:lang w:val="en-US"/>
        </w:rPr>
        <w:t>Android</w:t>
      </w:r>
      <w:r w:rsidRPr="004F79C3">
        <w:t xml:space="preserve"> </w:t>
      </w:r>
      <w:r>
        <w:t xml:space="preserve">и </w:t>
      </w:r>
      <w:r>
        <w:rPr>
          <w:lang w:val="en-US"/>
        </w:rPr>
        <w:t>iOS</w:t>
      </w:r>
      <w:r w:rsidRPr="004F79C3">
        <w:t xml:space="preserve">, </w:t>
      </w:r>
      <w:r>
        <w:t>веб приложений</w:t>
      </w:r>
      <w:r w:rsidRPr="004F79C3">
        <w:t xml:space="preserve">, </w:t>
      </w:r>
      <w:r>
        <w:t xml:space="preserve">а также настольных приложений с использованием языка программирования </w:t>
      </w:r>
      <w:r>
        <w:rPr>
          <w:lang w:val="en-US"/>
        </w:rPr>
        <w:t>Dart</w:t>
      </w:r>
      <w:r w:rsidRPr="004F79C3">
        <w:t xml:space="preserve">. </w:t>
      </w:r>
      <w:r>
        <w:rPr>
          <w:lang w:val="en-US"/>
        </w:rPr>
        <w:t>Flutter</w:t>
      </w:r>
      <w:r w:rsidRPr="005A2C6A">
        <w:t xml:space="preserve"> </w:t>
      </w:r>
      <w:r>
        <w:t xml:space="preserve">был использован при разработке мобильного и веб приложений. </w:t>
      </w:r>
    </w:p>
    <w:p w14:paraId="60CC4A10" w14:textId="77777777" w:rsidR="00A32951" w:rsidRDefault="00A32951" w:rsidP="00A32951">
      <w:r>
        <w:tab/>
      </w:r>
      <w:r>
        <w:rPr>
          <w:lang w:val="en-US"/>
        </w:rPr>
        <w:t>Flutter</w:t>
      </w:r>
      <w:r w:rsidRPr="00EB5777">
        <w:t xml:space="preserve"> </w:t>
      </w:r>
      <w:r>
        <w:t xml:space="preserve">был выбран за счет своей удобности и простоты использования. </w:t>
      </w:r>
    </w:p>
    <w:p w14:paraId="18423D14" w14:textId="77777777" w:rsidR="00A32951" w:rsidRDefault="00A32951" w:rsidP="00A32951">
      <w:pPr>
        <w:rPr>
          <w:color w:val="111111"/>
          <w:shd w:val="clear" w:color="auto" w:fill="FFFFFF"/>
        </w:rPr>
      </w:pPr>
      <w:r>
        <w:tab/>
      </w:r>
      <w:r>
        <w:rPr>
          <w:lang w:val="en-US"/>
        </w:rPr>
        <w:t>SQLite</w:t>
      </w:r>
      <w:r w:rsidRPr="00EB5777">
        <w:t xml:space="preserve"> </w:t>
      </w:r>
      <w:r>
        <w:t>–</w:t>
      </w:r>
      <w:r w:rsidRPr="00EB5777">
        <w:t xml:space="preserve"> </w:t>
      </w:r>
      <w:r w:rsidRPr="00EB5777">
        <w:rPr>
          <w:color w:val="111111"/>
          <w:shd w:val="clear" w:color="auto" w:fill="FFFFFF"/>
        </w:rPr>
        <w:t>это встраиваемая кроссплатформенная БД, которая поддерживает достаточно полный набор команд SQL и доступна в исходных кодах.</w:t>
      </w:r>
    </w:p>
    <w:p w14:paraId="402DE602" w14:textId="77777777" w:rsidR="00A32951" w:rsidRDefault="00A32951" w:rsidP="00A32951">
      <w:pPr>
        <w:rPr>
          <w:color w:val="111111"/>
          <w:shd w:val="clear" w:color="auto" w:fill="FFFFFF"/>
        </w:rPr>
      </w:pPr>
      <w:r>
        <w:rPr>
          <w:color w:val="111111"/>
          <w:shd w:val="clear" w:color="auto" w:fill="FFFFFF"/>
        </w:rPr>
        <w:tab/>
      </w:r>
      <w:r>
        <w:rPr>
          <w:color w:val="111111"/>
          <w:shd w:val="clear" w:color="auto" w:fill="FFFFFF"/>
          <w:lang w:val="en-US"/>
        </w:rPr>
        <w:t>Node</w:t>
      </w:r>
      <w:r w:rsidRPr="00EB5777">
        <w:rPr>
          <w:color w:val="111111"/>
          <w:shd w:val="clear" w:color="auto" w:fill="FFFFFF"/>
        </w:rPr>
        <w:t>.</w:t>
      </w:r>
      <w:proofErr w:type="spellStart"/>
      <w:r>
        <w:rPr>
          <w:color w:val="111111"/>
          <w:shd w:val="clear" w:color="auto" w:fill="FFFFFF"/>
          <w:lang w:val="en-US"/>
        </w:rPr>
        <w:t>js</w:t>
      </w:r>
      <w:proofErr w:type="spellEnd"/>
      <w:r w:rsidRPr="00EB5777">
        <w:rPr>
          <w:color w:val="111111"/>
          <w:shd w:val="clear" w:color="auto" w:fill="FFFFFF"/>
        </w:rPr>
        <w:t xml:space="preserve"> – сред</w:t>
      </w:r>
      <w:r>
        <w:rPr>
          <w:color w:val="111111"/>
          <w:shd w:val="clear" w:color="auto" w:fill="FFFFFF"/>
        </w:rPr>
        <w:t>а</w:t>
      </w:r>
      <w:r w:rsidRPr="00EB5777">
        <w:rPr>
          <w:color w:val="111111"/>
          <w:shd w:val="clear" w:color="auto" w:fill="FFFFFF"/>
        </w:rPr>
        <w:t xml:space="preserve"> выполнения кода на </w:t>
      </w:r>
      <w:r w:rsidRPr="00EB5777">
        <w:rPr>
          <w:color w:val="111111"/>
          <w:shd w:val="clear" w:color="auto" w:fill="FFFFFF"/>
          <w:lang w:val="en-US"/>
        </w:rPr>
        <w:t>JavaScript</w:t>
      </w:r>
      <w:r w:rsidRPr="00EB5777">
        <w:rPr>
          <w:color w:val="111111"/>
          <w:shd w:val="clear" w:color="auto" w:fill="FFFFFF"/>
        </w:rPr>
        <w:t xml:space="preserve">, которая построена на основе движка </w:t>
      </w:r>
      <w:r w:rsidRPr="00EB5777">
        <w:rPr>
          <w:color w:val="111111"/>
          <w:shd w:val="clear" w:color="auto" w:fill="FFFFFF"/>
          <w:lang w:val="en-US"/>
        </w:rPr>
        <w:t>JavaScript</w:t>
      </w:r>
      <w:r w:rsidRPr="00EB5777">
        <w:rPr>
          <w:color w:val="111111"/>
          <w:shd w:val="clear" w:color="auto" w:fill="FFFFFF"/>
        </w:rPr>
        <w:t xml:space="preserve"> </w:t>
      </w:r>
      <w:r w:rsidRPr="00EB5777">
        <w:rPr>
          <w:color w:val="111111"/>
          <w:shd w:val="clear" w:color="auto" w:fill="FFFFFF"/>
          <w:lang w:val="en-US"/>
        </w:rPr>
        <w:t>Chrome</w:t>
      </w:r>
      <w:r w:rsidRPr="00EB5777">
        <w:rPr>
          <w:color w:val="111111"/>
          <w:shd w:val="clear" w:color="auto" w:fill="FFFFFF"/>
        </w:rPr>
        <w:t xml:space="preserve"> </w:t>
      </w:r>
      <w:r w:rsidRPr="00EB5777">
        <w:rPr>
          <w:color w:val="111111"/>
          <w:shd w:val="clear" w:color="auto" w:fill="FFFFFF"/>
          <w:lang w:val="en-US"/>
        </w:rPr>
        <w:t>V</w:t>
      </w:r>
      <w:r w:rsidRPr="00EB5777">
        <w:rPr>
          <w:color w:val="111111"/>
          <w:shd w:val="clear" w:color="auto" w:fill="FFFFFF"/>
        </w:rPr>
        <w:t xml:space="preserve">8, который позволяет транслировать вызовы на языке </w:t>
      </w:r>
      <w:r w:rsidRPr="00EB5777">
        <w:rPr>
          <w:color w:val="111111"/>
          <w:shd w:val="clear" w:color="auto" w:fill="FFFFFF"/>
          <w:lang w:val="en-US"/>
        </w:rPr>
        <w:t>JavaScript</w:t>
      </w:r>
      <w:r w:rsidRPr="00EB5777">
        <w:rPr>
          <w:color w:val="111111"/>
          <w:shd w:val="clear" w:color="auto" w:fill="FFFFFF"/>
        </w:rPr>
        <w:t xml:space="preserve"> в машинный код. </w:t>
      </w:r>
      <w:r w:rsidRPr="00EB5777">
        <w:rPr>
          <w:color w:val="111111"/>
          <w:shd w:val="clear" w:color="auto" w:fill="FFFFFF"/>
          <w:lang w:val="en-US"/>
        </w:rPr>
        <w:t>Node</w:t>
      </w:r>
      <w:r w:rsidRPr="00EB5777">
        <w:rPr>
          <w:color w:val="111111"/>
          <w:shd w:val="clear" w:color="auto" w:fill="FFFFFF"/>
        </w:rPr>
        <w:t>.</w:t>
      </w:r>
      <w:proofErr w:type="spellStart"/>
      <w:r w:rsidRPr="00EB5777">
        <w:rPr>
          <w:color w:val="111111"/>
          <w:shd w:val="clear" w:color="auto" w:fill="FFFFFF"/>
          <w:lang w:val="en-US"/>
        </w:rPr>
        <w:t>js</w:t>
      </w:r>
      <w:proofErr w:type="spellEnd"/>
      <w:r w:rsidRPr="00EB5777">
        <w:rPr>
          <w:color w:val="111111"/>
          <w:shd w:val="clear" w:color="auto" w:fill="FFFFFF"/>
        </w:rPr>
        <w:t xml:space="preserve"> прежде всего предназначен для создания серверных приложений на языке </w:t>
      </w:r>
      <w:r w:rsidRPr="00EB5777">
        <w:rPr>
          <w:color w:val="111111"/>
          <w:shd w:val="clear" w:color="auto" w:fill="FFFFFF"/>
          <w:lang w:val="en-US"/>
        </w:rPr>
        <w:t>JavaScript</w:t>
      </w:r>
      <w:r w:rsidRPr="00EB5777">
        <w:rPr>
          <w:color w:val="111111"/>
          <w:shd w:val="clear" w:color="auto" w:fill="FFFFFF"/>
        </w:rPr>
        <w:t>.</w:t>
      </w:r>
    </w:p>
    <w:p w14:paraId="3BDDA7FA" w14:textId="77777777" w:rsidR="00A32951" w:rsidRDefault="00A32951" w:rsidP="00A32951">
      <w:r>
        <w:rPr>
          <w:color w:val="111111"/>
          <w:shd w:val="clear" w:color="auto" w:fill="FFFFFF"/>
        </w:rPr>
        <w:tab/>
      </w:r>
      <w:r>
        <w:rPr>
          <w:color w:val="111111"/>
          <w:shd w:val="clear" w:color="auto" w:fill="FFFFFF"/>
          <w:lang w:val="en-US"/>
        </w:rPr>
        <w:t>Express</w:t>
      </w:r>
      <w:r w:rsidRPr="00EB5777">
        <w:rPr>
          <w:color w:val="111111"/>
          <w:shd w:val="clear" w:color="auto" w:fill="FFFFFF"/>
        </w:rPr>
        <w:t xml:space="preserve"> </w:t>
      </w:r>
      <w:r w:rsidRPr="00EB5777">
        <w:rPr>
          <w:shd w:val="clear" w:color="auto" w:fill="FFFFFF"/>
        </w:rPr>
        <w:t xml:space="preserve">– </w:t>
      </w:r>
      <w:r w:rsidRPr="00EB5777">
        <w:t>это минималистичный и гибкий веб-фреймворк для приложений Node.js, предоставляющий обширный набор функций для мобильных и веб-приложений.</w:t>
      </w:r>
    </w:p>
    <w:p w14:paraId="41820613" w14:textId="77777777" w:rsidR="00A32951" w:rsidRDefault="00A32951" w:rsidP="00A32951">
      <w:r>
        <w:tab/>
        <w:t xml:space="preserve">В качестве среды разработки мобильного и веб приложений была выбрана </w:t>
      </w:r>
      <w:r>
        <w:rPr>
          <w:lang w:val="en-US"/>
        </w:rPr>
        <w:t>Android</w:t>
      </w:r>
      <w:r w:rsidRPr="00EB5777">
        <w:t xml:space="preserve"> </w:t>
      </w:r>
      <w:r>
        <w:rPr>
          <w:lang w:val="en-US"/>
        </w:rPr>
        <w:t>Studio</w:t>
      </w:r>
      <w:r w:rsidRPr="00EB5777">
        <w:t xml:space="preserve"> </w:t>
      </w:r>
      <w:r>
        <w:t>–</w:t>
      </w:r>
      <w:r w:rsidRPr="00EB5777">
        <w:t xml:space="preserve"> </w:t>
      </w:r>
      <w:r>
        <w:t xml:space="preserve">интегрированная среда разработки для работы с платформой </w:t>
      </w:r>
      <w:r>
        <w:rPr>
          <w:lang w:val="en-US"/>
        </w:rPr>
        <w:t>Android</w:t>
      </w:r>
      <w:r w:rsidRPr="00EB5777">
        <w:t>.</w:t>
      </w:r>
    </w:p>
    <w:p w14:paraId="342FE217" w14:textId="0227E88D" w:rsidR="007179BE" w:rsidRDefault="00A32951" w:rsidP="00A32951">
      <w:r>
        <w:tab/>
        <w:t xml:space="preserve">Для разработки сервера же был выбран </w:t>
      </w:r>
      <w:r>
        <w:rPr>
          <w:lang w:val="en-US"/>
        </w:rPr>
        <w:t>Visual</w:t>
      </w:r>
      <w:r w:rsidRPr="00EB5777">
        <w:t xml:space="preserve"> </w:t>
      </w:r>
      <w:r>
        <w:rPr>
          <w:lang w:val="en-US"/>
        </w:rPr>
        <w:t>Studio</w:t>
      </w:r>
      <w:r w:rsidRPr="00EB5777">
        <w:t xml:space="preserve"> </w:t>
      </w:r>
      <w:r>
        <w:rPr>
          <w:lang w:val="en-US"/>
        </w:rPr>
        <w:t>Code</w:t>
      </w:r>
      <w:r w:rsidRPr="00EB5777">
        <w:t xml:space="preserve"> </w:t>
      </w:r>
      <w:r>
        <w:t>–</w:t>
      </w:r>
      <w:r w:rsidRPr="00EB5777">
        <w:t xml:space="preserve"> </w:t>
      </w:r>
      <w:r>
        <w:t>текстовый редактор</w:t>
      </w:r>
      <w:r w:rsidRPr="00EB5777">
        <w:t xml:space="preserve">, </w:t>
      </w:r>
      <w:r>
        <w:t xml:space="preserve">разработанный </w:t>
      </w:r>
      <w:r>
        <w:rPr>
          <w:lang w:val="en-US"/>
        </w:rPr>
        <w:t>Microsoft</w:t>
      </w:r>
      <w:r w:rsidRPr="00EB5777">
        <w:t>.</w:t>
      </w:r>
      <w:r w:rsidR="007179BE">
        <w:br w:type="page"/>
      </w:r>
    </w:p>
    <w:p w14:paraId="2C01685E" w14:textId="1C83827F" w:rsidR="00A32951" w:rsidRDefault="001A21DD" w:rsidP="00A32951">
      <w:pPr>
        <w:pStyle w:val="2"/>
        <w:spacing w:before="360" w:after="240"/>
        <w:ind w:firstLine="708"/>
      </w:pPr>
      <w:bookmarkStart w:id="63" w:name="_Toc153725761"/>
      <w:bookmarkStart w:id="64" w:name="_Toc167197134"/>
      <w:bookmarkStart w:id="65" w:name="_Toc167717055"/>
      <w:r>
        <w:lastRenderedPageBreak/>
        <w:t>3.</w:t>
      </w:r>
      <w:r w:rsidR="00A32951" w:rsidRPr="005A2C6A">
        <w:t>2</w:t>
      </w:r>
      <w:r w:rsidR="00A32951" w:rsidRPr="007163F1">
        <w:t xml:space="preserve"> </w:t>
      </w:r>
      <w:r w:rsidR="00A32951">
        <w:t>Разработка глобальной базы данных</w:t>
      </w:r>
      <w:bookmarkEnd w:id="63"/>
      <w:bookmarkEnd w:id="64"/>
      <w:bookmarkEnd w:id="65"/>
      <w:r w:rsidR="00A32951">
        <w:t xml:space="preserve"> </w:t>
      </w:r>
    </w:p>
    <w:p w14:paraId="4D0DBA16" w14:textId="77777777" w:rsidR="00A32951" w:rsidRDefault="00A32951" w:rsidP="00A32951">
      <w:r>
        <w:tab/>
        <w:t>Как уже упоминалось</w:t>
      </w:r>
      <w:r w:rsidRPr="00222112">
        <w:t xml:space="preserve">, </w:t>
      </w:r>
      <w:r>
        <w:t xml:space="preserve">для разработки глобальной базы данных использовалась СУБД </w:t>
      </w:r>
      <w:r>
        <w:rPr>
          <w:lang w:val="en-US"/>
        </w:rPr>
        <w:t>Microsoft</w:t>
      </w:r>
      <w:r w:rsidRPr="004F79C3">
        <w:t xml:space="preserve"> </w:t>
      </w:r>
      <w:r>
        <w:rPr>
          <w:lang w:val="en-US"/>
        </w:rPr>
        <w:t>SQL</w:t>
      </w:r>
      <w:r w:rsidRPr="004F79C3">
        <w:t xml:space="preserve"> </w:t>
      </w:r>
      <w:r>
        <w:rPr>
          <w:lang w:val="en-US"/>
        </w:rPr>
        <w:t>Server</w:t>
      </w:r>
      <w:r>
        <w:t>.</w:t>
      </w:r>
    </w:p>
    <w:p w14:paraId="22A8B2F7" w14:textId="77777777" w:rsidR="00A32951" w:rsidRDefault="00A32951" w:rsidP="00A32951">
      <w:r>
        <w:tab/>
        <w:t>Скрипт для создания глобальный базы данных представлен в приложении А.</w:t>
      </w:r>
    </w:p>
    <w:p w14:paraId="6D0F4137" w14:textId="0FE6F2B5" w:rsidR="00A32951" w:rsidRDefault="00A32951" w:rsidP="006E0548">
      <w:r>
        <w:tab/>
        <w:t xml:space="preserve">Все </w:t>
      </w:r>
      <w:r>
        <w:rPr>
          <w:lang w:val="en-US"/>
        </w:rPr>
        <w:t>CRUD</w:t>
      </w:r>
      <w:r w:rsidRPr="00222112">
        <w:t xml:space="preserve"> </w:t>
      </w:r>
      <w:r>
        <w:t>операции базы данных проводятся с помощью хранимых процедур</w:t>
      </w:r>
      <w:r w:rsidRPr="00017324">
        <w:t xml:space="preserve">, </w:t>
      </w:r>
      <w:r>
        <w:t>которые представляют из себя объект базы данных</w:t>
      </w:r>
      <w:r w:rsidRPr="00AC5A3D">
        <w:t xml:space="preserve">, </w:t>
      </w:r>
      <w:r>
        <w:t>который содержит в себе набор инструкций</w:t>
      </w:r>
      <w:r w:rsidRPr="00AC5A3D">
        <w:t xml:space="preserve">, </w:t>
      </w:r>
      <w:r>
        <w:t>которые выполняются как единое целое. Хранимые процедуры позволяют упростить комплексные операции и вынести их в единый объект. Также процедуры позволяют ограничить доступ к данным в таблицах и тем самым уменьшить вероятность преднамеренных или неосознанных нежелательных действий в отношении эти данных. Кроме этого</w:t>
      </w:r>
      <w:r w:rsidRPr="008749D3">
        <w:t xml:space="preserve">, </w:t>
      </w:r>
      <w:r>
        <w:t xml:space="preserve">они выполняются быстрее чем обычные </w:t>
      </w:r>
      <w:r>
        <w:rPr>
          <w:lang w:val="en-US"/>
        </w:rPr>
        <w:t>SQL</w:t>
      </w:r>
      <w:r w:rsidRPr="00AC5A3D">
        <w:t>-</w:t>
      </w:r>
      <w:r>
        <w:t>инструкции.</w:t>
      </w:r>
    </w:p>
    <w:p w14:paraId="7D45DD94" w14:textId="2FA458A4" w:rsidR="00A32951" w:rsidRDefault="00A32951" w:rsidP="00A32951">
      <w:pPr>
        <w:ind w:firstLine="708"/>
      </w:pPr>
      <w:r>
        <w:t xml:space="preserve">Некоторые из хранимых процедур представлены на рисунке </w:t>
      </w:r>
      <w:r w:rsidR="001A21DD">
        <w:t>3.</w:t>
      </w:r>
      <w:r>
        <w:t>1.</w:t>
      </w:r>
    </w:p>
    <w:p w14:paraId="7C5267AE" w14:textId="77777777" w:rsidR="00A32951" w:rsidRDefault="00A32951" w:rsidP="00657813">
      <w:pPr>
        <w:spacing w:before="280" w:after="240"/>
        <w:ind w:firstLine="0"/>
        <w:contextualSpacing w:val="0"/>
        <w:jc w:val="center"/>
      </w:pPr>
      <w:r w:rsidRPr="00222112">
        <w:rPr>
          <w:noProof/>
          <w:lang w:val="en-US"/>
        </w:rPr>
        <w:drawing>
          <wp:inline distT="0" distB="0" distL="0" distR="0" wp14:anchorId="32288F76" wp14:editId="59146F44">
            <wp:extent cx="2190307" cy="2424387"/>
            <wp:effectExtent l="0" t="0" r="63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207755" cy="2443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60743A" w14:textId="68B124E3" w:rsidR="00A32951" w:rsidRDefault="00A32951" w:rsidP="00852B6A">
      <w:pPr>
        <w:spacing w:before="240" w:after="280"/>
        <w:contextualSpacing w:val="0"/>
        <w:jc w:val="center"/>
      </w:pPr>
      <w:r w:rsidRPr="008D26AC">
        <w:t xml:space="preserve">Рисунок </w:t>
      </w:r>
      <w:r w:rsidR="001A21DD">
        <w:t>3.</w:t>
      </w:r>
      <w:r w:rsidRPr="008D26AC">
        <w:t xml:space="preserve">1 – </w:t>
      </w:r>
      <w:r>
        <w:t>Н</w:t>
      </w:r>
      <w:r w:rsidRPr="008D26AC">
        <w:t>екоторые из хранимых процедур глобальной базы данных</w:t>
      </w:r>
    </w:p>
    <w:p w14:paraId="0F578BD9" w14:textId="77777777" w:rsidR="00A32951" w:rsidRPr="00630EC0" w:rsidRDefault="00A32951" w:rsidP="00A32951">
      <w:pPr>
        <w:spacing w:before="240" w:after="280"/>
      </w:pPr>
      <w:r>
        <w:tab/>
        <w:t>Хранимые процедуры позволяют повысить производительность</w:t>
      </w:r>
      <w:r w:rsidRPr="00630EC0">
        <w:t xml:space="preserve">, </w:t>
      </w:r>
      <w:r>
        <w:t>а также обеспечить определенный уровень безопасности базы данных.</w:t>
      </w:r>
    </w:p>
    <w:p w14:paraId="2C9CAED8" w14:textId="4CBB66F3" w:rsidR="00A32951" w:rsidRDefault="001A21DD" w:rsidP="00A32951">
      <w:pPr>
        <w:pStyle w:val="2"/>
        <w:spacing w:before="360" w:after="240"/>
        <w:ind w:firstLine="708"/>
      </w:pPr>
      <w:bookmarkStart w:id="66" w:name="_Toc153725762"/>
      <w:bookmarkStart w:id="67" w:name="_Toc167197135"/>
      <w:bookmarkStart w:id="68" w:name="_Toc167717056"/>
      <w:r>
        <w:t>3.</w:t>
      </w:r>
      <w:r w:rsidR="00A32951">
        <w:t>3</w:t>
      </w:r>
      <w:r w:rsidR="00A32951" w:rsidRPr="007163F1">
        <w:t xml:space="preserve"> </w:t>
      </w:r>
      <w:r w:rsidR="00A32951">
        <w:t>Разработка локальной базы данных</w:t>
      </w:r>
      <w:bookmarkEnd w:id="66"/>
      <w:bookmarkEnd w:id="67"/>
      <w:bookmarkEnd w:id="68"/>
    </w:p>
    <w:p w14:paraId="11EC605B" w14:textId="77777777" w:rsidR="00A32951" w:rsidRDefault="00A32951" w:rsidP="00A32951">
      <w:r>
        <w:tab/>
        <w:t xml:space="preserve">Локальная база данных полностью дублирует структуру глобальной базы данных. Для взаимодействия с локальной базой данных была использована библиотека </w:t>
      </w:r>
      <w:proofErr w:type="spellStart"/>
      <w:r>
        <w:rPr>
          <w:lang w:val="en-US"/>
        </w:rPr>
        <w:t>sqflite</w:t>
      </w:r>
      <w:proofErr w:type="spellEnd"/>
      <w:r w:rsidRPr="00222112">
        <w:t xml:space="preserve"> </w:t>
      </w:r>
      <w:r>
        <w:t xml:space="preserve">– библиотека для взаимодействия с </w:t>
      </w:r>
      <w:proofErr w:type="spellStart"/>
      <w:r>
        <w:rPr>
          <w:lang w:val="en-US"/>
        </w:rPr>
        <w:t>sqlite</w:t>
      </w:r>
      <w:proofErr w:type="spellEnd"/>
      <w:r w:rsidRPr="00222112">
        <w:t xml:space="preserve"> </w:t>
      </w:r>
      <w:r>
        <w:t>– базами данных.</w:t>
      </w:r>
    </w:p>
    <w:p w14:paraId="34393E7A" w14:textId="77777777" w:rsidR="00A32951" w:rsidRDefault="00A32951" w:rsidP="00A32951">
      <w:r>
        <w:tab/>
        <w:t>Скрипт для создания локальной базы данных представлен в приложении Б.</w:t>
      </w:r>
    </w:p>
    <w:p w14:paraId="131EA9BC" w14:textId="03233EA3" w:rsidR="00A32951" w:rsidRDefault="001A21DD" w:rsidP="00A32951">
      <w:pPr>
        <w:pStyle w:val="2"/>
        <w:spacing w:before="360" w:after="240"/>
        <w:ind w:firstLine="708"/>
        <w:rPr>
          <w:rFonts w:eastAsia="Times New Roman"/>
        </w:rPr>
      </w:pPr>
      <w:bookmarkStart w:id="69" w:name="_Toc134794380"/>
      <w:bookmarkStart w:id="70" w:name="_Toc153725763"/>
      <w:bookmarkStart w:id="71" w:name="_Toc167197136"/>
      <w:bookmarkStart w:id="72" w:name="_Toc167717057"/>
      <w:r>
        <w:rPr>
          <w:rFonts w:eastAsia="Times New Roman"/>
        </w:rPr>
        <w:t>3.</w:t>
      </w:r>
      <w:r w:rsidR="00A32951">
        <w:rPr>
          <w:rFonts w:eastAsia="Times New Roman"/>
        </w:rPr>
        <w:t>4 Разработка сервера</w:t>
      </w:r>
      <w:bookmarkEnd w:id="69"/>
      <w:bookmarkEnd w:id="70"/>
      <w:bookmarkEnd w:id="71"/>
      <w:bookmarkEnd w:id="72"/>
    </w:p>
    <w:p w14:paraId="1A625BDA" w14:textId="77777777" w:rsidR="00A32951" w:rsidRDefault="00A32951" w:rsidP="00A32951">
      <w:r>
        <w:t xml:space="preserve">Для разработки сервера был выбран программная платформа </w:t>
      </w:r>
      <w:r>
        <w:rPr>
          <w:lang w:val="en-US"/>
        </w:rPr>
        <w:t>Node</w:t>
      </w:r>
      <w:r w:rsidRPr="005A2C6A">
        <w:t>.</w:t>
      </w:r>
      <w:proofErr w:type="spellStart"/>
      <w:r>
        <w:rPr>
          <w:lang w:val="en-US"/>
        </w:rPr>
        <w:t>js</w:t>
      </w:r>
      <w:proofErr w:type="spellEnd"/>
      <w:r w:rsidRPr="005A2C6A">
        <w:t xml:space="preserve"> </w:t>
      </w:r>
      <w:r>
        <w:t xml:space="preserve">и фреймворк </w:t>
      </w:r>
      <w:r>
        <w:rPr>
          <w:lang w:val="en-US"/>
        </w:rPr>
        <w:t>Express</w:t>
      </w:r>
      <w:r w:rsidRPr="005A2C6A">
        <w:t xml:space="preserve">. </w:t>
      </w:r>
      <w:r>
        <w:t xml:space="preserve">Совокупность данных средств позволяет с легкостью разработать сервер для обработки </w:t>
      </w:r>
      <w:r>
        <w:rPr>
          <w:lang w:val="en-US"/>
        </w:rPr>
        <w:t>http</w:t>
      </w:r>
      <w:r>
        <w:t xml:space="preserve">-запросов. </w:t>
      </w:r>
    </w:p>
    <w:p w14:paraId="1824D8F5" w14:textId="0C5D7937" w:rsidR="006E2064" w:rsidRDefault="00A32951" w:rsidP="00E55C3C">
      <w:r>
        <w:lastRenderedPageBreak/>
        <w:t>Для обработки запросов используются определенный ряд встроенных функций</w:t>
      </w:r>
      <w:r w:rsidRPr="005A2C6A">
        <w:t xml:space="preserve">, </w:t>
      </w:r>
      <w:r>
        <w:t>таких</w:t>
      </w:r>
      <w:r w:rsidRPr="00585BB2">
        <w:t>,</w:t>
      </w:r>
      <w:r>
        <w:t xml:space="preserve"> как например функция </w:t>
      </w:r>
      <w:r>
        <w:rPr>
          <w:lang w:val="en-US"/>
        </w:rPr>
        <w:t>get</w:t>
      </w:r>
      <w:r w:rsidR="006E0548" w:rsidRPr="006E0548">
        <w:t>.</w:t>
      </w:r>
      <w:r w:rsidR="006E0548">
        <w:t xml:space="preserve"> </w:t>
      </w:r>
    </w:p>
    <w:p w14:paraId="23D247BC" w14:textId="77777777" w:rsidR="006E2064" w:rsidRDefault="006E2064" w:rsidP="00A32951"/>
    <w:p w14:paraId="4A6A89C5" w14:textId="3A3A22E5" w:rsidR="00A32951" w:rsidRDefault="006E0548" w:rsidP="00A32951">
      <w:r>
        <w:t xml:space="preserve">Использование функции </w:t>
      </w:r>
      <w:r>
        <w:rPr>
          <w:lang w:val="en-US"/>
        </w:rPr>
        <w:t>get</w:t>
      </w:r>
      <w:r w:rsidRPr="006E0548">
        <w:t xml:space="preserve"> </w:t>
      </w:r>
      <w:r w:rsidR="00A32951">
        <w:t>представлен</w:t>
      </w:r>
      <w:r>
        <w:t>о</w:t>
      </w:r>
      <w:r w:rsidR="00A32951">
        <w:t xml:space="preserve"> в листинге </w:t>
      </w:r>
      <w:r w:rsidR="001A21DD">
        <w:t>3.</w:t>
      </w:r>
      <w:r w:rsidR="00A32951">
        <w:t>1.</w:t>
      </w:r>
    </w:p>
    <w:p w14:paraId="743420A8" w14:textId="77777777" w:rsidR="00A32951" w:rsidRPr="00CE135A" w:rsidRDefault="00A32951" w:rsidP="00242C8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before="240" w:line="285" w:lineRule="atLeast"/>
        <w:contextualSpacing w:val="0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app.get("/organisation/getAllOrganisations</w:t>
      </w:r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,function</w:t>
      </w:r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req,response){</w:t>
      </w:r>
    </w:p>
    <w:p w14:paraId="0ED5C1EC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const request = new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sql.Request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;</w:t>
      </w:r>
    </w:p>
    <w:p w14:paraId="397D3BFF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quest.execute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"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GetAllOrganisations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,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err,resul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=&gt;{</w:t>
      </w:r>
    </w:p>
    <w:p w14:paraId="1473877F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ponse.en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JSON.stringify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ult.recordse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);</w:t>
      </w:r>
    </w:p>
    <w:p w14:paraId="2F21CF28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r w:rsidRPr="00CE135A">
        <w:rPr>
          <w:rFonts w:ascii="Courier New" w:eastAsia="Times New Roman" w:hAnsi="Courier New" w:cs="Courier New"/>
          <w:sz w:val="24"/>
          <w:szCs w:val="24"/>
          <w:lang w:eastAsia="ru-RU"/>
        </w:rPr>
        <w:t>})</w:t>
      </w:r>
    </w:p>
    <w:p w14:paraId="3F14F7F7" w14:textId="77777777" w:rsidR="00A32951" w:rsidRPr="00CE135A" w:rsidRDefault="00A32951" w:rsidP="00242C8D">
      <w:pPr>
        <w:pBdr>
          <w:top w:val="single" w:sz="4" w:space="1" w:color="auto"/>
          <w:left w:val="single" w:sz="4" w:space="4" w:color="auto"/>
          <w:bottom w:val="single" w:sz="4" w:space="0" w:color="auto"/>
          <w:right w:val="single" w:sz="4" w:space="4" w:color="auto"/>
        </w:pBdr>
        <w:shd w:val="clear" w:color="auto" w:fill="FFFFFF"/>
        <w:spacing w:after="240" w:line="285" w:lineRule="atLeast"/>
        <w:contextualSpacing w:val="0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eastAsia="ru-RU"/>
        </w:rPr>
        <w:t>})</w:t>
      </w:r>
    </w:p>
    <w:p w14:paraId="22798EAE" w14:textId="7A434D3E" w:rsidR="00A32951" w:rsidRDefault="00A32951" w:rsidP="00852B6A">
      <w:pPr>
        <w:spacing w:before="240" w:after="280"/>
        <w:contextualSpacing w:val="0"/>
        <w:jc w:val="center"/>
      </w:pPr>
      <w:r w:rsidRPr="008D26AC">
        <w:t xml:space="preserve">Листинг </w:t>
      </w:r>
      <w:r w:rsidR="001A21DD">
        <w:t>3.</w:t>
      </w:r>
      <w:r w:rsidRPr="008D26AC">
        <w:t xml:space="preserve">1 – </w:t>
      </w:r>
      <w:r>
        <w:t>Пр</w:t>
      </w:r>
      <w:r w:rsidRPr="008D26AC">
        <w:t xml:space="preserve">имер обработки </w:t>
      </w:r>
      <w:r w:rsidRPr="008D26AC">
        <w:rPr>
          <w:lang w:val="en-US"/>
        </w:rPr>
        <w:t>GET</w:t>
      </w:r>
      <w:r w:rsidRPr="008D26AC">
        <w:t>-запроса</w:t>
      </w:r>
    </w:p>
    <w:p w14:paraId="2C637BC9" w14:textId="60E5BFCC" w:rsidR="00A32951" w:rsidRDefault="00A32951" w:rsidP="00242C8D">
      <w:pPr>
        <w:spacing w:after="240"/>
        <w:contextualSpacing w:val="0"/>
      </w:pPr>
      <w:r>
        <w:t>В качестве параметров для этой функции передаются маршрут и обработчик</w:t>
      </w:r>
      <w:r w:rsidRPr="005A2C6A">
        <w:t xml:space="preserve">, </w:t>
      </w:r>
      <w:r>
        <w:t>который будет вызываться</w:t>
      </w:r>
      <w:r w:rsidRPr="005A2C6A">
        <w:t xml:space="preserve">, </w:t>
      </w:r>
      <w:r>
        <w:t xml:space="preserve">если запрос к серверу соответствует данному маршруту. Таким же образом выполняется обработка </w:t>
      </w:r>
      <w:r>
        <w:rPr>
          <w:lang w:val="en-US"/>
        </w:rPr>
        <w:t>POST</w:t>
      </w:r>
      <w:r w:rsidRPr="00327AFF">
        <w:t xml:space="preserve"> – </w:t>
      </w:r>
      <w:r>
        <w:t>запросов</w:t>
      </w:r>
      <w:r w:rsidRPr="00327AFF">
        <w:t xml:space="preserve">. </w:t>
      </w:r>
      <w:r>
        <w:t xml:space="preserve">Пример обработки </w:t>
      </w:r>
      <w:r>
        <w:rPr>
          <w:lang w:val="en-US"/>
        </w:rPr>
        <w:t>POST</w:t>
      </w:r>
      <w:r w:rsidRPr="00327AFF">
        <w:t xml:space="preserve"> – </w:t>
      </w:r>
      <w:r>
        <w:t xml:space="preserve">запроса представлен в листинге </w:t>
      </w:r>
      <w:r w:rsidR="001A21DD">
        <w:t>3.1.</w:t>
      </w:r>
    </w:p>
    <w:p w14:paraId="7F9087F0" w14:textId="77777777" w:rsidR="00A32951" w:rsidRPr="00CE135A" w:rsidRDefault="00A32951" w:rsidP="00242C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before="240" w:line="285" w:lineRule="atLeast"/>
        <w:contextualSpacing w:val="0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app.pos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"/project/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addSubTask</w:t>
      </w:r>
      <w:proofErr w:type="spellEnd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,function</w:t>
      </w:r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q,respons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{</w:t>
      </w:r>
    </w:p>
    <w:p w14:paraId="66BBEBAF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console.log(</w:t>
      </w:r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ejcts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call");</w:t>
      </w:r>
    </w:p>
    <w:p w14:paraId="524D8F2F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request = new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sql.Request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;</w:t>
      </w:r>
    </w:p>
    <w:p w14:paraId="047AEC86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</w:p>
    <w:p w14:paraId="7AD07A1D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quest.input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'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user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',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q.query.user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;</w:t>
      </w:r>
    </w:p>
    <w:p w14:paraId="2AE99589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quest.execute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'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GetAllUserProjects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',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err,resul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=&gt;{</w:t>
      </w:r>
    </w:p>
    <w:p w14:paraId="5E1A6AEE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ponse.statusCode</w:t>
      </w:r>
      <w:proofErr w:type="spellEnd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200</w:t>
      </w:r>
    </w:p>
    <w:p w14:paraId="36851536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    </w:t>
      </w:r>
      <w:proofErr w:type="spellStart"/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ponse.en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JSON.stringify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ult.recordse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));</w:t>
      </w:r>
    </w:p>
    <w:p w14:paraId="2A8B8FE9" w14:textId="77777777" w:rsidR="00A32951" w:rsidRPr="00CE135A" w:rsidRDefault="00A32951" w:rsidP="00A32951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line="285" w:lineRule="atLeast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    </w:t>
      </w:r>
      <w:r w:rsidRPr="00CE135A">
        <w:rPr>
          <w:rFonts w:ascii="Courier New" w:eastAsia="Times New Roman" w:hAnsi="Courier New" w:cs="Courier New"/>
          <w:sz w:val="24"/>
          <w:szCs w:val="24"/>
          <w:lang w:eastAsia="ru-RU"/>
        </w:rPr>
        <w:t>})</w:t>
      </w:r>
    </w:p>
    <w:p w14:paraId="471CA893" w14:textId="77777777" w:rsidR="00A32951" w:rsidRPr="00CE135A" w:rsidRDefault="00A32951" w:rsidP="00242C8D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spacing w:after="240" w:line="285" w:lineRule="atLeast"/>
        <w:contextualSpacing w:val="0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eastAsia="ru-RU"/>
        </w:rPr>
        <w:t>})</w:t>
      </w:r>
    </w:p>
    <w:p w14:paraId="317BDB75" w14:textId="23D11452" w:rsidR="00A32951" w:rsidRPr="00A26580" w:rsidRDefault="00A32951" w:rsidP="00852B6A">
      <w:pPr>
        <w:spacing w:before="240" w:after="280"/>
        <w:contextualSpacing w:val="0"/>
        <w:jc w:val="center"/>
        <w:rPr>
          <w:sz w:val="32"/>
          <w:szCs w:val="24"/>
        </w:rPr>
      </w:pPr>
      <w:r w:rsidRPr="008D26AC">
        <w:t xml:space="preserve">Листинг </w:t>
      </w:r>
      <w:r w:rsidR="001A21DD">
        <w:t>3.</w:t>
      </w:r>
      <w:r w:rsidRPr="008D26AC">
        <w:t xml:space="preserve">2 – </w:t>
      </w:r>
      <w:r>
        <w:t>П</w:t>
      </w:r>
      <w:r w:rsidRPr="008D26AC">
        <w:t xml:space="preserve">ример обработки </w:t>
      </w:r>
      <w:r w:rsidRPr="008D26AC">
        <w:rPr>
          <w:lang w:val="en-US"/>
        </w:rPr>
        <w:t>POST</w:t>
      </w:r>
      <w:r w:rsidRPr="008D26AC">
        <w:t xml:space="preserve"> – запроса</w:t>
      </w:r>
    </w:p>
    <w:p w14:paraId="779ED8FD" w14:textId="0FD39D4F" w:rsidR="00A32951" w:rsidRDefault="001A21DD" w:rsidP="00A32951">
      <w:pPr>
        <w:pStyle w:val="2"/>
        <w:spacing w:before="360" w:after="240"/>
        <w:ind w:firstLine="708"/>
      </w:pPr>
      <w:bookmarkStart w:id="73" w:name="_Toc153725764"/>
      <w:bookmarkStart w:id="74" w:name="_Toc167197137"/>
      <w:bookmarkStart w:id="75" w:name="_Toc167717058"/>
      <w:r>
        <w:t>3.</w:t>
      </w:r>
      <w:r w:rsidR="00A32951">
        <w:t>5</w:t>
      </w:r>
      <w:r w:rsidR="00A32951" w:rsidRPr="007163F1">
        <w:t xml:space="preserve"> </w:t>
      </w:r>
      <w:r w:rsidR="00A32951">
        <w:t>Разработка мобильного приложения</w:t>
      </w:r>
      <w:bookmarkEnd w:id="73"/>
      <w:bookmarkEnd w:id="74"/>
      <w:bookmarkEnd w:id="75"/>
    </w:p>
    <w:p w14:paraId="23F758AC" w14:textId="3CEDE65C" w:rsidR="00A32951" w:rsidRDefault="00A32951" w:rsidP="00A32951">
      <w:r>
        <w:t xml:space="preserve">При разработке мобильного приложения была использована среда разработки </w:t>
      </w:r>
      <w:r>
        <w:rPr>
          <w:lang w:val="en-US"/>
        </w:rPr>
        <w:t>Android</w:t>
      </w:r>
      <w:r w:rsidRPr="005107C0">
        <w:t xml:space="preserve"> </w:t>
      </w:r>
      <w:r>
        <w:rPr>
          <w:lang w:val="en-US"/>
        </w:rPr>
        <w:t>Studio</w:t>
      </w:r>
      <w:r w:rsidRPr="005107C0">
        <w:t xml:space="preserve">. </w:t>
      </w:r>
      <w:r>
        <w:t xml:space="preserve">Структура проекта представлена на рисунке </w:t>
      </w:r>
      <w:r w:rsidR="001A21DD">
        <w:t>2.1.</w:t>
      </w:r>
    </w:p>
    <w:p w14:paraId="5746BE82" w14:textId="31D5D137" w:rsidR="00A32951" w:rsidRPr="006E0548" w:rsidRDefault="006E0548" w:rsidP="00A32951">
      <w:r>
        <w:t>Проект</w:t>
      </w:r>
      <w:r w:rsidR="00A32951" w:rsidRPr="006E0548">
        <w:t xml:space="preserve"> </w:t>
      </w:r>
      <w:r w:rsidR="00A32951">
        <w:t>состоит</w:t>
      </w:r>
      <w:r w:rsidR="00A32951" w:rsidRPr="006E0548">
        <w:t xml:space="preserve"> </w:t>
      </w:r>
      <w:r w:rsidR="00A32951">
        <w:t>из</w:t>
      </w:r>
      <w:r w:rsidR="00A32951" w:rsidRPr="006E0548">
        <w:t xml:space="preserve"> </w:t>
      </w:r>
      <w:r w:rsidR="00A32951">
        <w:t>пяти</w:t>
      </w:r>
      <w:r w:rsidR="00A32951" w:rsidRPr="006E0548">
        <w:t xml:space="preserve"> </w:t>
      </w:r>
      <w:r w:rsidR="00A32951">
        <w:t>основных</w:t>
      </w:r>
      <w:r w:rsidR="00A32951" w:rsidRPr="006E0548">
        <w:t xml:space="preserve"> </w:t>
      </w:r>
      <w:r w:rsidR="00A32951">
        <w:t>директорий</w:t>
      </w:r>
      <w:r w:rsidR="00A32951" w:rsidRPr="006E0548">
        <w:t xml:space="preserve">: </w:t>
      </w:r>
      <w:proofErr w:type="spellStart"/>
      <w:r w:rsidR="00A32951">
        <w:rPr>
          <w:lang w:val="en-US"/>
        </w:rPr>
        <w:t>CustomModels</w:t>
      </w:r>
      <w:proofErr w:type="spellEnd"/>
      <w:r w:rsidR="00A32951" w:rsidRPr="006E0548">
        <w:t xml:space="preserve">, </w:t>
      </w:r>
      <w:proofErr w:type="spellStart"/>
      <w:r w:rsidR="00A32951">
        <w:rPr>
          <w:lang w:val="en-US"/>
        </w:rPr>
        <w:t>manyUsageTemplates</w:t>
      </w:r>
      <w:proofErr w:type="spellEnd"/>
      <w:r w:rsidR="00A32951" w:rsidRPr="006E0548">
        <w:t xml:space="preserve">, </w:t>
      </w:r>
      <w:r w:rsidR="00A32951">
        <w:rPr>
          <w:lang w:val="en-US"/>
        </w:rPr>
        <w:t>Models</w:t>
      </w:r>
      <w:r w:rsidR="00A32951" w:rsidRPr="006E0548">
        <w:t xml:space="preserve">, </w:t>
      </w:r>
      <w:r w:rsidR="00A32951">
        <w:rPr>
          <w:lang w:val="en-US"/>
        </w:rPr>
        <w:t>Pages</w:t>
      </w:r>
      <w:r w:rsidR="00A32951" w:rsidRPr="006E0548">
        <w:t xml:space="preserve">, </w:t>
      </w:r>
      <w:r w:rsidR="00A32951">
        <w:rPr>
          <w:lang w:val="en-US"/>
        </w:rPr>
        <w:t>Utility</w:t>
      </w:r>
      <w:r w:rsidR="00A32951" w:rsidRPr="006E0548">
        <w:t xml:space="preserve">. </w:t>
      </w:r>
    </w:p>
    <w:p w14:paraId="50076315" w14:textId="77777777" w:rsidR="00A32951" w:rsidRDefault="00A32951" w:rsidP="00A32951">
      <w:r>
        <w:t xml:space="preserve">В директории </w:t>
      </w:r>
      <w:r>
        <w:rPr>
          <w:lang w:val="en-US"/>
        </w:rPr>
        <w:t>Models</w:t>
      </w:r>
      <w:r w:rsidRPr="005107C0">
        <w:t xml:space="preserve"> </w:t>
      </w:r>
      <w:r>
        <w:t>находятся классы</w:t>
      </w:r>
      <w:r w:rsidRPr="005107C0">
        <w:t xml:space="preserve">, </w:t>
      </w:r>
      <w:r>
        <w:t>который используются для взаимодействия с базами данных. Каждый файл содержит класс</w:t>
      </w:r>
      <w:r w:rsidRPr="005107C0">
        <w:t xml:space="preserve">, </w:t>
      </w:r>
      <w:r>
        <w:t>чьи поля совпадают со столбцами соответствующей таблицы.</w:t>
      </w:r>
    </w:p>
    <w:p w14:paraId="4670FF02" w14:textId="77777777" w:rsidR="00A32951" w:rsidRDefault="00A32951" w:rsidP="00A32951">
      <w:r>
        <w:t xml:space="preserve">В директории </w:t>
      </w:r>
      <w:proofErr w:type="spellStart"/>
      <w:r>
        <w:rPr>
          <w:lang w:val="en-US"/>
        </w:rPr>
        <w:t>CustomModels</w:t>
      </w:r>
      <w:proofErr w:type="spellEnd"/>
      <w:r w:rsidRPr="005107C0">
        <w:t xml:space="preserve"> </w:t>
      </w:r>
      <w:r>
        <w:t>находятся классы</w:t>
      </w:r>
      <w:r w:rsidRPr="005107C0">
        <w:t xml:space="preserve">, </w:t>
      </w:r>
      <w:r>
        <w:t>которые используются для выполнения сложных запросов</w:t>
      </w:r>
      <w:r w:rsidRPr="005107C0">
        <w:t xml:space="preserve">, </w:t>
      </w:r>
      <w:r>
        <w:t>в которых объединяется множество таблиц</w:t>
      </w:r>
      <w:r w:rsidRPr="005107C0">
        <w:t>,</w:t>
      </w:r>
      <w:r>
        <w:t xml:space="preserve"> к базам данных</w:t>
      </w:r>
      <w:r w:rsidRPr="005107C0">
        <w:t>.</w:t>
      </w:r>
    </w:p>
    <w:p w14:paraId="77F3DC85" w14:textId="77777777" w:rsidR="00A32951" w:rsidRDefault="00A32951" w:rsidP="00A32951">
      <w:r>
        <w:t xml:space="preserve">В директории </w:t>
      </w:r>
      <w:proofErr w:type="spellStart"/>
      <w:r>
        <w:rPr>
          <w:lang w:val="en-US"/>
        </w:rPr>
        <w:t>manyUsageTemplates</w:t>
      </w:r>
      <w:proofErr w:type="spellEnd"/>
      <w:r>
        <w:t xml:space="preserve"> находятся виджеты</w:t>
      </w:r>
      <w:r w:rsidRPr="005107C0">
        <w:t xml:space="preserve">, </w:t>
      </w:r>
      <w:r>
        <w:t>многократно используемые в проекте</w:t>
      </w:r>
      <w:r w:rsidRPr="005107C0">
        <w:t xml:space="preserve">, </w:t>
      </w:r>
      <w:r>
        <w:t>например текстовое поле или кнопки.</w:t>
      </w:r>
    </w:p>
    <w:p w14:paraId="615FD0A0" w14:textId="77777777" w:rsidR="00A32951" w:rsidRDefault="00A32951" w:rsidP="00A32951">
      <w:r>
        <w:lastRenderedPageBreak/>
        <w:t xml:space="preserve">В директории </w:t>
      </w:r>
      <w:r>
        <w:rPr>
          <w:lang w:val="en-US"/>
        </w:rPr>
        <w:t>Utility</w:t>
      </w:r>
      <w:r w:rsidRPr="005107C0">
        <w:t xml:space="preserve"> </w:t>
      </w:r>
      <w:r>
        <w:t xml:space="preserve">расположены два файла – </w:t>
      </w:r>
      <w:proofErr w:type="spellStart"/>
      <w:r>
        <w:rPr>
          <w:lang w:val="en-US"/>
        </w:rPr>
        <w:t>DatabaseHandler</w:t>
      </w:r>
      <w:proofErr w:type="spellEnd"/>
      <w:r w:rsidRPr="005107C0">
        <w:t xml:space="preserve"> </w:t>
      </w:r>
      <w:r>
        <w:t xml:space="preserve">и </w:t>
      </w:r>
      <w:r>
        <w:rPr>
          <w:lang w:val="en-US"/>
        </w:rPr>
        <w:t>Utility</w:t>
      </w:r>
      <w:r w:rsidRPr="005107C0">
        <w:t xml:space="preserve">. </w:t>
      </w:r>
      <w:r>
        <w:t xml:space="preserve">Файл </w:t>
      </w:r>
      <w:r>
        <w:rPr>
          <w:lang w:val="en-US"/>
        </w:rPr>
        <w:t>Utility</w:t>
      </w:r>
      <w:r w:rsidRPr="005107C0">
        <w:t xml:space="preserve"> </w:t>
      </w:r>
      <w:r>
        <w:t>содержит в себе класс</w:t>
      </w:r>
      <w:r w:rsidRPr="005107C0">
        <w:t xml:space="preserve">, </w:t>
      </w:r>
      <w:r>
        <w:t>который обеспечивает доступ свойствам</w:t>
      </w:r>
      <w:r w:rsidRPr="005107C0">
        <w:t xml:space="preserve">, </w:t>
      </w:r>
      <w:r>
        <w:t>которые должны быть доступны из любого места программы</w:t>
      </w:r>
      <w:r w:rsidRPr="005107C0">
        <w:t xml:space="preserve">, </w:t>
      </w:r>
      <w:r>
        <w:t xml:space="preserve">например </w:t>
      </w:r>
      <w:proofErr w:type="spellStart"/>
      <w:r>
        <w:rPr>
          <w:lang w:val="en-US"/>
        </w:rPr>
        <w:t>ip</w:t>
      </w:r>
      <w:proofErr w:type="spellEnd"/>
      <w:r w:rsidRPr="005107C0">
        <w:t>-</w:t>
      </w:r>
      <w:r>
        <w:t xml:space="preserve">адрес и порт сервера. Файл </w:t>
      </w:r>
      <w:proofErr w:type="spellStart"/>
      <w:r>
        <w:rPr>
          <w:lang w:val="en-US"/>
        </w:rPr>
        <w:t>DatabaseHandler</w:t>
      </w:r>
      <w:proofErr w:type="spellEnd"/>
      <w:r w:rsidRPr="005107C0">
        <w:t>,</w:t>
      </w:r>
      <w:r>
        <w:t xml:space="preserve"> как следует из названия</w:t>
      </w:r>
      <w:r w:rsidRPr="005107C0">
        <w:t xml:space="preserve">, </w:t>
      </w:r>
      <w:r>
        <w:t>предназначен для взаимодействия с локальной базой данных. В данном файле определены функции для синхронизации и получения данных из локальной базы данных</w:t>
      </w:r>
      <w:r w:rsidRPr="0024162F">
        <w:t xml:space="preserve">, </w:t>
      </w:r>
      <w:r>
        <w:t>происходит начальная инициализация и создание базы данных.</w:t>
      </w:r>
    </w:p>
    <w:p w14:paraId="33D38323" w14:textId="77777777" w:rsidR="00A32951" w:rsidRDefault="00A32951" w:rsidP="00A32951">
      <w:r>
        <w:t xml:space="preserve">В директории </w:t>
      </w:r>
      <w:r>
        <w:rPr>
          <w:lang w:val="en-US"/>
        </w:rPr>
        <w:t>Pages</w:t>
      </w:r>
      <w:r w:rsidRPr="0024162F">
        <w:t xml:space="preserve"> </w:t>
      </w:r>
      <w:r>
        <w:t>находятся файлы</w:t>
      </w:r>
      <w:r w:rsidRPr="0024162F">
        <w:t xml:space="preserve">, </w:t>
      </w:r>
      <w:r>
        <w:t>которые представляют из себя страницы приложения.</w:t>
      </w:r>
    </w:p>
    <w:p w14:paraId="545A969A" w14:textId="72C802B8" w:rsidR="00A32951" w:rsidRDefault="00A32951" w:rsidP="00A32951">
      <w:r>
        <w:t>Каждый класс</w:t>
      </w:r>
      <w:r w:rsidRPr="0024162F">
        <w:t xml:space="preserve">, </w:t>
      </w:r>
      <w:r>
        <w:t xml:space="preserve">который представляет из себя страницу имеет метод </w:t>
      </w:r>
      <w:r>
        <w:rPr>
          <w:lang w:val="en-US"/>
        </w:rPr>
        <w:t>build</w:t>
      </w:r>
      <w:r w:rsidRPr="0024162F">
        <w:t xml:space="preserve">, </w:t>
      </w:r>
      <w:r>
        <w:t>который возвращает интерфейс</w:t>
      </w:r>
      <w:r w:rsidRPr="0024162F">
        <w:t xml:space="preserve">, </w:t>
      </w:r>
      <w:r>
        <w:t>который будет отображен на экране пользователя.</w:t>
      </w:r>
      <w:r>
        <w:tab/>
      </w:r>
    </w:p>
    <w:p w14:paraId="7E1D4194" w14:textId="637D52D4" w:rsidR="006E0548" w:rsidRDefault="006E0548" w:rsidP="00A32951">
      <w:r>
        <w:t xml:space="preserve">Структура проекта представлена на рисунке </w:t>
      </w:r>
      <w:r w:rsidR="001A21DD">
        <w:t>3.</w:t>
      </w:r>
      <w:r>
        <w:t xml:space="preserve">2 </w:t>
      </w:r>
    </w:p>
    <w:p w14:paraId="1D1007B1" w14:textId="55218638" w:rsidR="006E0548" w:rsidRDefault="006E0548" w:rsidP="00657813">
      <w:pPr>
        <w:spacing w:before="280" w:after="240"/>
        <w:ind w:firstLine="0"/>
        <w:contextualSpacing w:val="0"/>
        <w:jc w:val="center"/>
      </w:pPr>
      <w:r w:rsidRPr="00D10B9C">
        <w:rPr>
          <w:noProof/>
        </w:rPr>
        <w:drawing>
          <wp:inline distT="0" distB="0" distL="0" distR="0" wp14:anchorId="2D63F827" wp14:editId="6F33B938">
            <wp:extent cx="2190307" cy="3448568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228452" cy="3508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26EE96" w14:textId="12C56A13" w:rsidR="006E0548" w:rsidRPr="006E0548" w:rsidRDefault="006E0548" w:rsidP="006E0548">
      <w:pPr>
        <w:spacing w:before="240" w:after="280"/>
        <w:contextualSpacing w:val="0"/>
        <w:jc w:val="center"/>
        <w:rPr>
          <w:sz w:val="32"/>
          <w:szCs w:val="24"/>
        </w:rPr>
      </w:pPr>
      <w:r w:rsidRPr="008D26AC">
        <w:t xml:space="preserve">Рисунок </w:t>
      </w:r>
      <w:r w:rsidR="001A21DD" w:rsidRPr="001A21DD">
        <w:t>3</w:t>
      </w:r>
      <w:r w:rsidR="001A21DD">
        <w:t>.</w:t>
      </w:r>
      <w:r w:rsidRPr="008D26AC">
        <w:t xml:space="preserve">2 – </w:t>
      </w:r>
      <w:r>
        <w:t>С</w:t>
      </w:r>
      <w:r w:rsidRPr="008D26AC">
        <w:t>труктура проекта мобильного приложения</w:t>
      </w:r>
    </w:p>
    <w:p w14:paraId="4B7A2261" w14:textId="142C448B" w:rsidR="00986B97" w:rsidRDefault="00A32951" w:rsidP="00A32951">
      <w:r>
        <w:t xml:space="preserve">Для взаимодействия с сервером была использована библиотека </w:t>
      </w:r>
      <w:r>
        <w:rPr>
          <w:lang w:val="en-US"/>
        </w:rPr>
        <w:t>http</w:t>
      </w:r>
      <w:r w:rsidR="00986B97">
        <w:t xml:space="preserve"> версии</w:t>
      </w:r>
      <w:r w:rsidR="00986B97" w:rsidRPr="00986B97">
        <w:t xml:space="preserve"> 0.1</w:t>
      </w:r>
      <w:r w:rsidR="001A21DD">
        <w:t>2.</w:t>
      </w:r>
      <w:r w:rsidR="001B73D2">
        <w:t>6.</w:t>
      </w:r>
      <w:r>
        <w:t xml:space="preserve"> Данная библиотека позволяет отправлять </w:t>
      </w:r>
      <w:r>
        <w:rPr>
          <w:lang w:val="en-US"/>
        </w:rPr>
        <w:t>http</w:t>
      </w:r>
      <w:r w:rsidRPr="0024162F">
        <w:t xml:space="preserve"> </w:t>
      </w:r>
      <w:r>
        <w:t xml:space="preserve">запросы используя </w:t>
      </w:r>
      <w:r w:rsidR="00986B97">
        <w:t>фреймворк</w:t>
      </w:r>
      <w:r>
        <w:t xml:space="preserve"> </w:t>
      </w:r>
      <w:r>
        <w:rPr>
          <w:lang w:val="en-US"/>
        </w:rPr>
        <w:t>Flutter</w:t>
      </w:r>
      <w:r w:rsidRPr="0024162F">
        <w:t>.</w:t>
      </w:r>
      <w:r w:rsidR="00986B97">
        <w:t xml:space="preserve"> Данная библиотека предоставляет класс </w:t>
      </w:r>
      <w:r w:rsidR="00986B97">
        <w:rPr>
          <w:lang w:val="en-US"/>
        </w:rPr>
        <w:t>http</w:t>
      </w:r>
      <w:r w:rsidR="00986B97" w:rsidRPr="00986B97">
        <w:t xml:space="preserve">, </w:t>
      </w:r>
      <w:r w:rsidR="00986B97">
        <w:t xml:space="preserve">который в свою очередь обладает методами для взаимодействия с сервером по протоколу </w:t>
      </w:r>
      <w:r w:rsidR="00986B97">
        <w:rPr>
          <w:lang w:val="en-US"/>
        </w:rPr>
        <w:t>HTTP</w:t>
      </w:r>
      <w:r w:rsidR="00986B97" w:rsidRPr="00986B97">
        <w:t xml:space="preserve">: </w:t>
      </w:r>
      <w:r w:rsidR="00986B97">
        <w:rPr>
          <w:lang w:val="en-US"/>
        </w:rPr>
        <w:t>get</w:t>
      </w:r>
      <w:r w:rsidR="00986B97" w:rsidRPr="00986B97">
        <w:t xml:space="preserve">, </w:t>
      </w:r>
      <w:r w:rsidR="00986B97">
        <w:rPr>
          <w:lang w:val="en-US"/>
        </w:rPr>
        <w:t>post</w:t>
      </w:r>
      <w:r w:rsidR="00986B97" w:rsidRPr="00986B97">
        <w:t xml:space="preserve">, </w:t>
      </w:r>
      <w:r w:rsidR="00986B97">
        <w:rPr>
          <w:lang w:val="en-US"/>
        </w:rPr>
        <w:t>put</w:t>
      </w:r>
      <w:r w:rsidR="00986B97" w:rsidRPr="00986B97">
        <w:t xml:space="preserve">, </w:t>
      </w:r>
      <w:r w:rsidR="00986B97">
        <w:rPr>
          <w:lang w:val="en-US"/>
        </w:rPr>
        <w:t>delete</w:t>
      </w:r>
      <w:r w:rsidR="00986B97" w:rsidRPr="00986B97">
        <w:t>.</w:t>
      </w:r>
    </w:p>
    <w:p w14:paraId="32507753" w14:textId="6B5EC460" w:rsidR="00A32951" w:rsidRDefault="00A32951" w:rsidP="00A32951">
      <w:r>
        <w:t xml:space="preserve">Пример использования библиотеки </w:t>
      </w:r>
      <w:r>
        <w:rPr>
          <w:lang w:val="en-US"/>
        </w:rPr>
        <w:t>http</w:t>
      </w:r>
      <w:r>
        <w:t xml:space="preserve"> представлен в листинге </w:t>
      </w:r>
      <w:r w:rsidR="001A21DD">
        <w:t>3.2.</w:t>
      </w:r>
    </w:p>
    <w:p w14:paraId="53FE7BC6" w14:textId="3D6CBEF8" w:rsidR="00A32951" w:rsidRPr="00CE135A" w:rsidRDefault="00A32951" w:rsidP="006E0548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 w:after="240"/>
        <w:contextualSpacing w:val="0"/>
        <w:jc w:val="lef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final String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url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"</w:t>
      </w:r>
      <w:proofErr w:type="gram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http://${</w:t>
      </w:r>
      <w:proofErr w:type="gram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Utility.</w:t>
      </w:r>
      <w:r w:rsidRPr="00CE135A">
        <w:rPr>
          <w:rFonts w:ascii="Courier New" w:eastAsia="Times New Roman" w:hAnsi="Courier New" w:cs="Courier New"/>
          <w:i/>
          <w:iCs/>
          <w:sz w:val="24"/>
          <w:szCs w:val="24"/>
          <w:lang w:val="en-US" w:eastAsia="ru-RU"/>
        </w:rPr>
        <w:t>url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}/project/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addMembers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final response = await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http.pos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Uri.</w:t>
      </w:r>
      <w:r w:rsidRPr="00CE135A">
        <w:rPr>
          <w:rFonts w:ascii="Courier New" w:eastAsia="Times New Roman" w:hAnsi="Courier New" w:cs="Courier New"/>
          <w:i/>
          <w:iCs/>
          <w:sz w:val="24"/>
          <w:szCs w:val="24"/>
          <w:lang w:val="en-US" w:eastAsia="ru-RU"/>
        </w:rPr>
        <w:t>pars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url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),body: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jsonEncod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&lt;String, String&gt;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'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organisation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':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member.organisationID.toString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,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'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':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.id.toString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,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>})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lastRenderedPageBreak/>
        <w:t>if 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response.statusCod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= 200) 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InitializeProjec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>} else 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print("</w:t>
      </w:r>
      <w:r w:rsidRPr="00CE135A">
        <w:rPr>
          <w:rFonts w:ascii="Courier New" w:eastAsia="Times New Roman" w:hAnsi="Courier New" w:cs="Courier New"/>
          <w:sz w:val="24"/>
          <w:szCs w:val="24"/>
          <w:lang w:eastAsia="ru-RU"/>
        </w:rPr>
        <w:t>Ошибка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>}</w:t>
      </w:r>
    </w:p>
    <w:p w14:paraId="64DF45DA" w14:textId="00C2FAC7" w:rsidR="00A32951" w:rsidRPr="008D26AC" w:rsidRDefault="00A32951" w:rsidP="00852B6A">
      <w:pPr>
        <w:spacing w:before="240" w:after="280"/>
        <w:contextualSpacing w:val="0"/>
        <w:jc w:val="center"/>
      </w:pPr>
      <w:r w:rsidRPr="008D26AC">
        <w:t xml:space="preserve">Листинг </w:t>
      </w:r>
      <w:r w:rsidR="001A21DD">
        <w:t>3.</w:t>
      </w:r>
      <w:r>
        <w:t>3</w:t>
      </w:r>
      <w:r w:rsidRPr="008D26AC">
        <w:t xml:space="preserve"> – </w:t>
      </w:r>
      <w:r>
        <w:t>П</w:t>
      </w:r>
      <w:r w:rsidRPr="008D26AC">
        <w:t xml:space="preserve">ример использования </w:t>
      </w:r>
      <w:proofErr w:type="spellStart"/>
      <w:r w:rsidRPr="008D26AC">
        <w:t>библотеки</w:t>
      </w:r>
      <w:proofErr w:type="spellEnd"/>
      <w:r w:rsidRPr="008D26AC">
        <w:t xml:space="preserve"> </w:t>
      </w:r>
      <w:r w:rsidRPr="008D26AC">
        <w:rPr>
          <w:lang w:val="en-US"/>
        </w:rPr>
        <w:t>http</w:t>
      </w:r>
    </w:p>
    <w:p w14:paraId="64879DC0" w14:textId="77777777" w:rsidR="00A32951" w:rsidRDefault="00A32951" w:rsidP="00A32951">
      <w:pPr>
        <w:ind w:firstLine="708"/>
      </w:pPr>
      <w:r>
        <w:t xml:space="preserve">При отсутствии подключения данные для вывода пользователю извлекаются из локальной базы данных. Для взаимодействия с локальной базы данных необходимо получить объект класса </w:t>
      </w:r>
      <w:r>
        <w:rPr>
          <w:lang w:val="en-US"/>
        </w:rPr>
        <w:t>Database</w:t>
      </w:r>
      <w:r w:rsidRPr="00C5651A">
        <w:t xml:space="preserve"> – </w:t>
      </w:r>
      <w:r>
        <w:t>класса</w:t>
      </w:r>
      <w:r w:rsidRPr="00C5651A">
        <w:t xml:space="preserve">, </w:t>
      </w:r>
      <w:r>
        <w:t xml:space="preserve">который предоставляет методы для взаимодействия с базой данных. Для выполнения запросов к базе данных используется метод </w:t>
      </w:r>
      <w:proofErr w:type="spellStart"/>
      <w:r>
        <w:rPr>
          <w:lang w:val="en-US"/>
        </w:rPr>
        <w:t>rawQuery</w:t>
      </w:r>
      <w:proofErr w:type="spellEnd"/>
      <w:r w:rsidRPr="00C5651A">
        <w:t xml:space="preserve">, </w:t>
      </w:r>
      <w:r>
        <w:t>в качестве параметров которого передаются запрос и его параметры.</w:t>
      </w:r>
    </w:p>
    <w:p w14:paraId="41BBBB9F" w14:textId="4457A43F" w:rsidR="00A32951" w:rsidRDefault="00A32951" w:rsidP="00A32951">
      <w:pPr>
        <w:ind w:firstLine="708"/>
      </w:pPr>
      <w:r>
        <w:t xml:space="preserve">Пример получения данных из внутренней базы данных представлен в листинге </w:t>
      </w:r>
      <w:r w:rsidR="001A21DD">
        <w:t>3.3.</w:t>
      </w:r>
    </w:p>
    <w:p w14:paraId="5A1999AD" w14:textId="7E5BE37F" w:rsidR="00A32951" w:rsidRPr="00CE135A" w:rsidRDefault="00A32951" w:rsidP="00E055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/>
        <w:ind w:firstLine="0"/>
        <w:contextualSpacing w:val="0"/>
        <w:jc w:val="left"/>
        <w:rPr>
          <w:rFonts w:ascii="Courier New" w:eastAsia="Times New Roman" w:hAnsi="Courier New" w:cs="Courier New"/>
          <w:sz w:val="24"/>
          <w:szCs w:val="24"/>
          <w:lang w:val="en-US" w:eastAsia="ru-RU"/>
        </w:rPr>
      </w:pP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Future&lt;List</w:t>
      </w:r>
      <w:r w:rsidRPr="00834F99">
        <w:rPr>
          <w:rFonts w:ascii="Courier New" w:eastAsia="Times New Roman" w:hAnsi="Courier New" w:cs="Courier New"/>
          <w:sz w:val="24"/>
          <w:szCs w:val="24"/>
          <w:lang w:val="en-US" w:eastAsia="ru-RU"/>
        </w:rPr>
        <w:tab/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&lt;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CustomProjec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&gt;&gt;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getProjectsFromLocal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 async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final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db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 await database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List&lt;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CustomProjec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&gt;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s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[]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final List&lt;Map&lt;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String,dynamic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&gt;&gt; maps = await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db.rawQuery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("select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.id,Project.title,Project.creator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,"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  "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.decription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as</w:t>
      </w:r>
      <w:r w:rsidR="00E0558A" w:rsidRPr="00E0558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Description,Project.endDate,Project.isDone,Project.startDat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From Project "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  "inner join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Memb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on Project.id =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Member.project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"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  "inner join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OrganisationMemb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on OrganisationMember.id =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Member.organisationMember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"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  "where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OrganisationMember.userI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=? and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OrganisationMember.deleted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0",[Utility.</w:t>
      </w:r>
      <w:r w:rsidRPr="00CE135A">
        <w:rPr>
          <w:rFonts w:ascii="Courier New" w:eastAsia="Times New Roman" w:hAnsi="Courier New" w:cs="Courier New"/>
          <w:i/>
          <w:iCs/>
          <w:sz w:val="24"/>
          <w:szCs w:val="24"/>
          <w:lang w:val="en-US" w:eastAsia="ru-RU"/>
        </w:rPr>
        <w:t>user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.id]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maps.toLis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).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forEach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(element) 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int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value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=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element.putIfAbsent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("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isDone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", () =&gt; null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bool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boolean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if(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value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=1){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boolean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true;}else{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 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boolean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=false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  } projectsBuffer.add(</w:t>
      </w:r>
      <w:r w:rsidR="00F835F0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(</w:t>
      </w:r>
      <w:r w:rsidR="00D967BE">
        <w:rPr>
          <w:rFonts w:ascii="Courier New" w:eastAsia="Times New Roman" w:hAnsi="Courier New" w:cs="Courier New"/>
          <w:sz w:val="24"/>
          <w:szCs w:val="24"/>
          <w:lang w:val="en-US" w:eastAsia="ru-RU"/>
        </w:rPr>
        <w:t>id,title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,</w:t>
      </w:r>
      <w:r w:rsidR="00D967BE">
        <w:rPr>
          <w:rFonts w:ascii="Courier New" w:eastAsia="Times New Roman" w:hAnsi="Courier New" w:cs="Courier New"/>
          <w:sz w:val="24"/>
          <w:szCs w:val="24"/>
          <w:lang w:val="en-US" w:eastAsia="ru-RU"/>
        </w:rPr>
        <w:t>description</w:t>
      </w:r>
      <w:r w:rsidR="00F835F0">
        <w:rPr>
          <w:rFonts w:ascii="Courier New" w:eastAsia="Times New Roman" w:hAnsi="Courier New" w:cs="Courier New"/>
          <w:sz w:val="24"/>
          <w:szCs w:val="24"/>
          <w:lang w:val="en-US" w:eastAsia="ru-RU"/>
        </w:rPr>
        <w:t>,startDate,endDate,creatorID)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})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 xml:space="preserve">  return</w:t>
      </w:r>
      <w:r w:rsidR="00E0558A" w:rsidRPr="00E0558A">
        <w:rPr>
          <w:rFonts w:ascii="Courier New" w:eastAsia="Times New Roman" w:hAnsi="Courier New" w:cs="Courier New"/>
          <w:sz w:val="24"/>
          <w:szCs w:val="24"/>
          <w:lang w:val="en-US" w:eastAsia="ru-RU"/>
        </w:rPr>
        <w:t xml:space="preserve"> </w:t>
      </w:r>
      <w:proofErr w:type="spellStart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projectsBuffer</w:t>
      </w:r>
      <w:proofErr w:type="spellEnd"/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t>;</w:t>
      </w:r>
      <w:r w:rsidRPr="00CE135A">
        <w:rPr>
          <w:rFonts w:ascii="Courier New" w:eastAsia="Times New Roman" w:hAnsi="Courier New" w:cs="Courier New"/>
          <w:sz w:val="24"/>
          <w:szCs w:val="24"/>
          <w:lang w:val="en-US" w:eastAsia="ru-RU"/>
        </w:rPr>
        <w:br/>
        <w:t>}</w:t>
      </w:r>
    </w:p>
    <w:p w14:paraId="232976AA" w14:textId="7A665423" w:rsidR="00A32951" w:rsidRPr="008D26AC" w:rsidRDefault="00A32951" w:rsidP="00852B6A">
      <w:pPr>
        <w:spacing w:before="240" w:after="280"/>
        <w:contextualSpacing w:val="0"/>
        <w:jc w:val="center"/>
      </w:pPr>
      <w:r w:rsidRPr="008D26AC">
        <w:t xml:space="preserve">Листинг </w:t>
      </w:r>
      <w:r w:rsidR="001A21DD">
        <w:t>3.</w:t>
      </w:r>
      <w:r w:rsidRPr="008D26AC">
        <w:t xml:space="preserve">4 – </w:t>
      </w:r>
      <w:r>
        <w:t>П</w:t>
      </w:r>
      <w:r w:rsidRPr="008D26AC">
        <w:t>олучение списка проектов из локальный базы данных</w:t>
      </w:r>
    </w:p>
    <w:p w14:paraId="655362B3" w14:textId="668FF27F" w:rsidR="00A32951" w:rsidRPr="00951B44" w:rsidRDefault="00A32951" w:rsidP="006E0548">
      <w:r>
        <w:t xml:space="preserve">Для реализации синхронизации был разработан ряд методов в классе </w:t>
      </w:r>
      <w:proofErr w:type="spellStart"/>
      <w:r>
        <w:rPr>
          <w:lang w:val="en-US"/>
        </w:rPr>
        <w:t>DatabaseHandler</w:t>
      </w:r>
      <w:proofErr w:type="spellEnd"/>
      <w:r w:rsidRPr="00BC33CE">
        <w:t xml:space="preserve"> </w:t>
      </w:r>
      <w:r>
        <w:t>и ряд отдельных обработчиков маршрутов на сервере. При входе пользователя в приложение производится синхронизация – используя идентификатор пользователя загружается вся информация</w:t>
      </w:r>
      <w:r w:rsidRPr="00BC33CE">
        <w:t xml:space="preserve">, </w:t>
      </w:r>
      <w:r>
        <w:t>связанная с данным пользователем</w:t>
      </w:r>
      <w:r w:rsidRPr="00BC33CE">
        <w:t xml:space="preserve">: </w:t>
      </w:r>
      <w:r>
        <w:t>пароль</w:t>
      </w:r>
      <w:r w:rsidRPr="00BC33CE">
        <w:t xml:space="preserve">, </w:t>
      </w:r>
      <w:r>
        <w:t>организация</w:t>
      </w:r>
      <w:r w:rsidRPr="00BC33CE">
        <w:t xml:space="preserve">, </w:t>
      </w:r>
      <w:r>
        <w:t>проекты пользователя</w:t>
      </w:r>
      <w:r w:rsidRPr="00BC33CE">
        <w:t xml:space="preserve">, </w:t>
      </w:r>
      <w:r>
        <w:t xml:space="preserve">список задач и </w:t>
      </w:r>
      <w:r>
        <w:lastRenderedPageBreak/>
        <w:t>участников проекта. Помимо этого</w:t>
      </w:r>
      <w:r w:rsidRPr="00951B44">
        <w:t xml:space="preserve">, </w:t>
      </w:r>
      <w:r>
        <w:t xml:space="preserve">синхронизацию </w:t>
      </w:r>
      <w:proofErr w:type="gramStart"/>
      <w:r>
        <w:t>можно провести</w:t>
      </w:r>
      <w:proofErr w:type="gramEnd"/>
      <w:r>
        <w:t xml:space="preserve"> нажав на кнопку</w:t>
      </w:r>
      <w:r w:rsidRPr="00951B44">
        <w:t xml:space="preserve">, </w:t>
      </w:r>
      <w:r>
        <w:t>расположенную на странице профиля. Также</w:t>
      </w:r>
      <w:r w:rsidRPr="00951B44">
        <w:t xml:space="preserve">, </w:t>
      </w:r>
      <w:r>
        <w:t>при восстановлении подключения пользователю будет предложено провести синхронизацию при помощи диалогового окна.</w:t>
      </w:r>
    </w:p>
    <w:p w14:paraId="4AFE4F09" w14:textId="750229EA" w:rsidR="00A32951" w:rsidRDefault="00A32951" w:rsidP="001B73D2">
      <w:pPr>
        <w:spacing w:after="240"/>
        <w:contextualSpacing w:val="0"/>
      </w:pPr>
      <w:r>
        <w:t xml:space="preserve">Список методов продемонстрирован в таблице </w:t>
      </w:r>
      <w:r w:rsidR="001A21DD">
        <w:t>3.</w:t>
      </w:r>
      <w:r>
        <w:t>1.</w:t>
      </w:r>
    </w:p>
    <w:p w14:paraId="192AD63A" w14:textId="28900F67" w:rsidR="00A32951" w:rsidRPr="002E35A3" w:rsidRDefault="00A32951" w:rsidP="00A32951">
      <w:pPr>
        <w:keepNext/>
        <w:pBdr>
          <w:top w:val="nil"/>
          <w:left w:val="nil"/>
          <w:bottom w:val="nil"/>
          <w:right w:val="nil"/>
          <w:between w:val="nil"/>
        </w:pBdr>
        <w:rPr>
          <w:rFonts w:eastAsia="Times New Roman"/>
          <w:bCs/>
          <w:color w:val="000000"/>
        </w:rPr>
      </w:pPr>
      <w:r w:rsidRPr="002E35A3">
        <w:rPr>
          <w:rFonts w:eastAsia="Times New Roman"/>
          <w:bCs/>
          <w:color w:val="000000"/>
        </w:rPr>
        <w:t xml:space="preserve">Таблица </w:t>
      </w:r>
      <w:r w:rsidR="001A21DD">
        <w:rPr>
          <w:rFonts w:eastAsia="Times New Roman"/>
          <w:bCs/>
          <w:color w:val="000000"/>
          <w:lang w:val="en-US"/>
        </w:rPr>
        <w:t>3.</w:t>
      </w:r>
      <w:r w:rsidRPr="002E35A3">
        <w:rPr>
          <w:rFonts w:eastAsia="Times New Roman"/>
          <w:bCs/>
          <w:color w:val="000000"/>
          <w:lang w:val="en-US"/>
        </w:rPr>
        <w:t>1</w:t>
      </w:r>
      <w:r w:rsidRPr="002E35A3">
        <w:rPr>
          <w:rFonts w:eastAsia="Times New Roman"/>
          <w:bCs/>
          <w:color w:val="000000"/>
        </w:rPr>
        <w:t xml:space="preserve"> – Список методов синхронизации</w:t>
      </w:r>
    </w:p>
    <w:tbl>
      <w:tblPr>
        <w:tblW w:w="9464" w:type="dxa"/>
        <w:tblInd w:w="-11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369"/>
        <w:gridCol w:w="6095"/>
      </w:tblGrid>
      <w:tr w:rsidR="00A32951" w14:paraId="15AB2F2A" w14:textId="77777777" w:rsidTr="00AF1999">
        <w:tc>
          <w:tcPr>
            <w:tcW w:w="3369" w:type="dxa"/>
          </w:tcPr>
          <w:p w14:paraId="1B692D43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rFonts w:eastAsia="Times New Roman"/>
                <w:color w:val="000000"/>
                <w:sz w:val="26"/>
                <w:szCs w:val="26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AllData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  <w:r>
              <w:rPr>
                <w:rFonts w:eastAsia="Times New Roman"/>
                <w:color w:val="000000"/>
                <w:sz w:val="26"/>
                <w:szCs w:val="26"/>
              </w:rPr>
              <w:t xml:space="preserve"> </w:t>
            </w:r>
          </w:p>
        </w:tc>
        <w:tc>
          <w:tcPr>
            <w:tcW w:w="6095" w:type="dxa"/>
          </w:tcPr>
          <w:p w14:paraId="2CFA340A" w14:textId="77777777" w:rsidR="00A32951" w:rsidRPr="00585BB2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rFonts w:eastAsia="Times New Roman"/>
                <w:color w:val="000000"/>
                <w:sz w:val="26"/>
                <w:szCs w:val="26"/>
              </w:rPr>
            </w:pPr>
            <w:r>
              <w:rPr>
                <w:rFonts w:eastAsia="Times New Roman"/>
                <w:color w:val="000000"/>
                <w:sz w:val="26"/>
                <w:szCs w:val="26"/>
              </w:rPr>
              <w:t>Главный метод</w:t>
            </w:r>
            <w:r>
              <w:rPr>
                <w:rFonts w:eastAsia="Times New Roman"/>
                <w:color w:val="000000"/>
                <w:sz w:val="26"/>
                <w:szCs w:val="26"/>
                <w:lang w:val="en-US"/>
              </w:rPr>
              <w:t xml:space="preserve">, </w:t>
            </w:r>
            <w:r>
              <w:rPr>
                <w:rFonts w:eastAsia="Times New Roman"/>
                <w:color w:val="000000"/>
                <w:sz w:val="26"/>
                <w:szCs w:val="26"/>
              </w:rPr>
              <w:t>вызывающий дочерние</w:t>
            </w:r>
          </w:p>
        </w:tc>
      </w:tr>
      <w:tr w:rsidR="00A32951" w14:paraId="6B57203C" w14:textId="77777777" w:rsidTr="00AF1999">
        <w:tc>
          <w:tcPr>
            <w:tcW w:w="3369" w:type="dxa"/>
          </w:tcPr>
          <w:p w14:paraId="633D1554" w14:textId="77777777" w:rsidR="00A32951" w:rsidRPr="00676D5C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  <w:lang w:val="en-US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Org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6095" w:type="dxa"/>
          </w:tcPr>
          <w:p w14:paraId="396824C3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rFonts w:eastAsia="Times New Roman"/>
                <w:color w:val="000000"/>
                <w:sz w:val="26"/>
                <w:szCs w:val="26"/>
              </w:rPr>
            </w:pPr>
            <w:r>
              <w:rPr>
                <w:rFonts w:eastAsia="Times New Roman"/>
                <w:color w:val="000000"/>
                <w:sz w:val="26"/>
                <w:szCs w:val="26"/>
              </w:rPr>
              <w:t>Получение информации об организации</w:t>
            </w:r>
          </w:p>
        </w:tc>
      </w:tr>
      <w:tr w:rsidR="00A32951" w14:paraId="72DFFB8F" w14:textId="77777777" w:rsidTr="00AF1999">
        <w:tc>
          <w:tcPr>
            <w:tcW w:w="3369" w:type="dxa"/>
          </w:tcPr>
          <w:p w14:paraId="087C7E02" w14:textId="77777777" w:rsidR="00A32951" w:rsidRPr="00676D5C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  <w:lang w:val="en-US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ProjMembers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6095" w:type="dxa"/>
          </w:tcPr>
          <w:p w14:paraId="2AFACEE5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rFonts w:eastAsia="Times New Roman"/>
                <w:color w:val="000000"/>
                <w:sz w:val="26"/>
                <w:szCs w:val="26"/>
              </w:rPr>
            </w:pPr>
            <w:r>
              <w:rPr>
                <w:rFonts w:eastAsia="Times New Roman"/>
                <w:color w:val="000000"/>
                <w:sz w:val="26"/>
                <w:szCs w:val="26"/>
              </w:rPr>
              <w:t>Получение списка участников проектов</w:t>
            </w:r>
          </w:p>
        </w:tc>
      </w:tr>
      <w:tr w:rsidR="00A32951" w14:paraId="5E3381D3" w14:textId="77777777" w:rsidTr="00AF1999">
        <w:tc>
          <w:tcPr>
            <w:tcW w:w="3369" w:type="dxa"/>
          </w:tcPr>
          <w:p w14:paraId="15C28B06" w14:textId="77777777" w:rsidR="00A32951" w:rsidRPr="00676D5C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  <w:lang w:val="en-US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Projects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6095" w:type="dxa"/>
          </w:tcPr>
          <w:p w14:paraId="635C1236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лучение списка проектов</w:t>
            </w:r>
          </w:p>
        </w:tc>
      </w:tr>
      <w:tr w:rsidR="00A32951" w14:paraId="3B67AE45" w14:textId="77777777" w:rsidTr="00AF1999">
        <w:tc>
          <w:tcPr>
            <w:tcW w:w="3369" w:type="dxa"/>
          </w:tcPr>
          <w:p w14:paraId="79085E2E" w14:textId="77777777" w:rsidR="00A32951" w:rsidRPr="00676D5C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  <w:lang w:val="en-US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SubTasks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6095" w:type="dxa"/>
          </w:tcPr>
          <w:p w14:paraId="51120571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лучение списка задач и подзадач</w:t>
            </w:r>
          </w:p>
        </w:tc>
      </w:tr>
      <w:tr w:rsidR="00A32951" w14:paraId="776E9434" w14:textId="77777777" w:rsidTr="00AF1999">
        <w:tc>
          <w:tcPr>
            <w:tcW w:w="3369" w:type="dxa"/>
          </w:tcPr>
          <w:p w14:paraId="13956E54" w14:textId="77777777" w:rsidR="00A32951" w:rsidRPr="00676D5C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  <w:lang w:val="en-US"/>
              </w:rPr>
            </w:pPr>
            <w:proofErr w:type="spellStart"/>
            <w:proofErr w:type="gramStart"/>
            <w:r>
              <w:rPr>
                <w:sz w:val="26"/>
                <w:szCs w:val="26"/>
                <w:lang w:val="en-US"/>
              </w:rPr>
              <w:t>getSubTasksExecutors</w:t>
            </w:r>
            <w:proofErr w:type="spellEnd"/>
            <w:r>
              <w:rPr>
                <w:sz w:val="26"/>
                <w:szCs w:val="26"/>
                <w:lang w:val="en-US"/>
              </w:rPr>
              <w:t>(</w:t>
            </w:r>
            <w:proofErr w:type="gramEnd"/>
            <w:r>
              <w:rPr>
                <w:sz w:val="26"/>
                <w:szCs w:val="26"/>
                <w:lang w:val="en-US"/>
              </w:rPr>
              <w:t>)</w:t>
            </w:r>
          </w:p>
        </w:tc>
        <w:tc>
          <w:tcPr>
            <w:tcW w:w="6095" w:type="dxa"/>
          </w:tcPr>
          <w:p w14:paraId="66B63726" w14:textId="77777777" w:rsidR="00A32951" w:rsidRDefault="00A32951" w:rsidP="00C14B53">
            <w:pPr>
              <w:pBdr>
                <w:top w:val="nil"/>
                <w:left w:val="nil"/>
                <w:bottom w:val="nil"/>
                <w:right w:val="nil"/>
                <w:between w:val="nil"/>
              </w:pBdr>
              <w:ind w:firstLine="0"/>
              <w:jc w:val="left"/>
              <w:rPr>
                <w:sz w:val="26"/>
                <w:szCs w:val="26"/>
              </w:rPr>
            </w:pPr>
            <w:r>
              <w:rPr>
                <w:sz w:val="26"/>
                <w:szCs w:val="26"/>
              </w:rPr>
              <w:t>Получение списка исполнителей подзадач</w:t>
            </w:r>
          </w:p>
        </w:tc>
      </w:tr>
    </w:tbl>
    <w:p w14:paraId="68388234" w14:textId="77777777" w:rsidR="00A32951" w:rsidRDefault="00A32951" w:rsidP="001B73D2">
      <w:pPr>
        <w:spacing w:before="240"/>
        <w:contextualSpacing w:val="0"/>
      </w:pPr>
      <w:r>
        <w:t>Также в приложении была реализована обратная синхронизация</w:t>
      </w:r>
      <w:r w:rsidRPr="00BC33CE">
        <w:t xml:space="preserve">: </w:t>
      </w:r>
      <w:r>
        <w:t>в случае если у пользователя отсутствует доступ в сеть</w:t>
      </w:r>
      <w:r w:rsidRPr="00BC33CE">
        <w:t xml:space="preserve">, </w:t>
      </w:r>
      <w:r>
        <w:t>он может внести некоторые изменения</w:t>
      </w:r>
      <w:r w:rsidRPr="00BC33CE">
        <w:t xml:space="preserve">, </w:t>
      </w:r>
      <w:r>
        <w:t>такие как создание проекта</w:t>
      </w:r>
      <w:r w:rsidRPr="00061E09">
        <w:t xml:space="preserve">, </w:t>
      </w:r>
      <w:r>
        <w:t>создание задачи или подзадачи</w:t>
      </w:r>
      <w:r w:rsidRPr="00061E09">
        <w:t xml:space="preserve">, </w:t>
      </w:r>
      <w:r>
        <w:t>изменение состояния задачи</w:t>
      </w:r>
      <w:r w:rsidRPr="00061E09">
        <w:t xml:space="preserve">, </w:t>
      </w:r>
      <w:r>
        <w:t xml:space="preserve">а после подключения к сети происходит выгрузка внесенных изменений в глобальную базу данных. </w:t>
      </w:r>
    </w:p>
    <w:p w14:paraId="21976418" w14:textId="71A4F2C9" w:rsidR="00D10B9C" w:rsidRDefault="00A32951" w:rsidP="006E0548">
      <w:pPr>
        <w:spacing w:after="120"/>
        <w:rPr>
          <w:rFonts w:eastAsia="Times New Roman"/>
          <w:color w:val="000000"/>
        </w:rPr>
      </w:pPr>
      <w:r>
        <w:t>Для того чтобы определить какие из записей базы данных были изменены</w:t>
      </w:r>
      <w:r w:rsidRPr="00061E09">
        <w:t>,</w:t>
      </w:r>
      <w:r>
        <w:t xml:space="preserve"> в локальной базе данных существуют дополнительные столбцы</w:t>
      </w:r>
      <w:r w:rsidRPr="00061E09">
        <w:t xml:space="preserve">, </w:t>
      </w:r>
      <w:r>
        <w:t xml:space="preserve">упомянутые в разделе </w:t>
      </w:r>
      <w:r w:rsidRPr="005B516F">
        <w:rPr>
          <w:rFonts w:eastAsia="Times New Roman"/>
          <w:color w:val="000000"/>
        </w:rPr>
        <w:t>«</w:t>
      </w:r>
      <w:r>
        <w:rPr>
          <w:rFonts w:eastAsia="Times New Roman"/>
          <w:color w:val="000000"/>
        </w:rPr>
        <w:t>Проектирование локальной базы данных</w:t>
      </w:r>
      <w:r w:rsidRPr="005B516F">
        <w:rPr>
          <w:rFonts w:eastAsia="Times New Roman"/>
          <w:color w:val="000000"/>
        </w:rPr>
        <w:t>»</w:t>
      </w:r>
      <w:r>
        <w:rPr>
          <w:rFonts w:eastAsia="Times New Roman"/>
          <w:color w:val="000000"/>
        </w:rPr>
        <w:t>.</w:t>
      </w:r>
    </w:p>
    <w:p w14:paraId="0F7D5966" w14:textId="31A76DE6" w:rsidR="00A32951" w:rsidRDefault="00A32951" w:rsidP="00A32951">
      <w:pP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 xml:space="preserve">При запуске приложения вызывается метод </w:t>
      </w:r>
      <w:proofErr w:type="spellStart"/>
      <w:r>
        <w:rPr>
          <w:rFonts w:eastAsia="Times New Roman"/>
          <w:color w:val="000000"/>
          <w:lang w:val="en-US"/>
        </w:rPr>
        <w:t>uploadData</w:t>
      </w:r>
      <w:proofErr w:type="spellEnd"/>
      <w:r w:rsidRPr="00061E09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представленный в листинге </w:t>
      </w:r>
      <w:r w:rsidR="001A21DD">
        <w:rPr>
          <w:rFonts w:eastAsia="Times New Roman"/>
          <w:color w:val="000000"/>
        </w:rPr>
        <w:t>2.</w:t>
      </w:r>
      <w:r w:rsidR="001B73D2">
        <w:rPr>
          <w:rFonts w:eastAsia="Times New Roman"/>
          <w:color w:val="000000"/>
        </w:rPr>
        <w:t>6.</w:t>
      </w:r>
    </w:p>
    <w:p w14:paraId="56DB4E15" w14:textId="77777777" w:rsidR="00A32951" w:rsidRPr="00585BB2" w:rsidRDefault="00A32951" w:rsidP="00657813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/>
        <w:ind w:firstLine="0"/>
        <w:contextualSpacing w:val="0"/>
        <w:jc w:val="left"/>
        <w:rPr>
          <w:rFonts w:ascii="Courier New" w:eastAsia="Times New Roman" w:hAnsi="Courier New" w:cs="Courier New"/>
          <w:sz w:val="24"/>
          <w:szCs w:val="24"/>
          <w:lang w:eastAsia="ru-RU"/>
        </w:rPr>
      </w:pP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Future&lt;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void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&gt; </w:t>
      </w:r>
      <w:proofErr w:type="spellStart"/>
      <w:proofErr w:type="gram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Data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</w:t>
      </w:r>
      <w:proofErr w:type="gram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)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async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{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 xml:space="preserve"> 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await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AppUserData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);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 xml:space="preserve"> 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await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 xml:space="preserve">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ProjectsData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);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 xml:space="preserve"> 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UnboundedParentSubTasks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);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 xml:space="preserve"> 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WeakCreatedChildSubTasks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);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 xml:space="preserve">  </w:t>
      </w:r>
      <w:proofErr w:type="spellStart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uploadSimplyChangedChildSubTasks</w:t>
      </w:r>
      <w:proofErr w:type="spellEnd"/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t>();</w:t>
      </w:r>
      <w:r w:rsidRPr="00585BB2">
        <w:rPr>
          <w:rFonts w:ascii="Courier New" w:eastAsia="Times New Roman" w:hAnsi="Courier New" w:cs="Courier New"/>
          <w:sz w:val="24"/>
          <w:szCs w:val="24"/>
          <w:lang w:eastAsia="ru-RU"/>
        </w:rPr>
        <w:br/>
        <w:t>}</w:t>
      </w:r>
    </w:p>
    <w:p w14:paraId="364F6607" w14:textId="09C71FA8" w:rsidR="00A32951" w:rsidRPr="008749D3" w:rsidRDefault="00A32951" w:rsidP="00852B6A">
      <w:pPr>
        <w:spacing w:before="240" w:after="280"/>
        <w:contextualSpacing w:val="0"/>
        <w:jc w:val="center"/>
      </w:pPr>
      <w:r w:rsidRPr="008D26AC">
        <w:t xml:space="preserve">Листинг </w:t>
      </w:r>
      <w:r w:rsidR="001A21DD">
        <w:t>3.</w:t>
      </w:r>
      <w:r w:rsidRPr="008D26AC">
        <w:t xml:space="preserve">5 – </w:t>
      </w:r>
      <w:r>
        <w:t>М</w:t>
      </w:r>
      <w:r w:rsidRPr="008D26AC">
        <w:t xml:space="preserve">етод </w:t>
      </w:r>
      <w:proofErr w:type="spellStart"/>
      <w:r w:rsidRPr="008D26AC">
        <w:rPr>
          <w:lang w:val="en-US"/>
        </w:rPr>
        <w:t>uploadData</w:t>
      </w:r>
      <w:proofErr w:type="spellEnd"/>
    </w:p>
    <w:p w14:paraId="1F09F1B0" w14:textId="57822783" w:rsidR="00A32951" w:rsidRDefault="00A32951" w:rsidP="00A32951">
      <w:pPr>
        <w:spacing w:before="240" w:after="280"/>
        <w:ind w:firstLine="708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 xml:space="preserve">Метод </w:t>
      </w:r>
      <w:proofErr w:type="spellStart"/>
      <w:r>
        <w:rPr>
          <w:rFonts w:eastAsia="Times New Roman"/>
          <w:color w:val="000000"/>
          <w:lang w:val="en-US"/>
        </w:rPr>
        <w:t>uploadData</w:t>
      </w:r>
      <w:proofErr w:type="spellEnd"/>
      <w:r>
        <w:rPr>
          <w:rFonts w:eastAsia="Times New Roman"/>
          <w:color w:val="000000"/>
        </w:rPr>
        <w:t xml:space="preserve"> в свою очередь вызывает ряд методов</w:t>
      </w:r>
      <w:r w:rsidRPr="00061E09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осуществляющих обратную синхронизацию.</w:t>
      </w:r>
    </w:p>
    <w:p w14:paraId="54B40E8B" w14:textId="32930EF9" w:rsidR="00650D05" w:rsidRDefault="00650D05" w:rsidP="00A32951">
      <w:pPr>
        <w:spacing w:before="240" w:after="280"/>
        <w:ind w:firstLine="708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Выгрузка задач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созданных в рамках существующего проекта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происходит по следующему алгоритму</w:t>
      </w:r>
      <w:r w:rsidRPr="00650D05">
        <w:rPr>
          <w:rFonts w:eastAsia="Times New Roman"/>
          <w:color w:val="000000"/>
        </w:rPr>
        <w:t xml:space="preserve">: </w:t>
      </w:r>
      <w:r>
        <w:rPr>
          <w:rFonts w:eastAsia="Times New Roman"/>
          <w:color w:val="000000"/>
        </w:rPr>
        <w:t>сперва выбираются задачи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значение поля </w:t>
      </w:r>
      <w:r>
        <w:rPr>
          <w:rFonts w:eastAsia="Times New Roman"/>
          <w:color w:val="000000"/>
          <w:lang w:val="en-US"/>
        </w:rPr>
        <w:t>created</w:t>
      </w:r>
      <w:r w:rsidRPr="00650D0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которых установлено в 1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но при этом значение </w:t>
      </w:r>
      <w:r>
        <w:rPr>
          <w:rFonts w:eastAsia="Times New Roman"/>
          <w:color w:val="000000"/>
          <w:lang w:val="en-US"/>
        </w:rPr>
        <w:t>changed</w:t>
      </w:r>
      <w:r w:rsidRPr="00650D0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проекта</w:t>
      </w:r>
      <w:r w:rsidR="004346E5" w:rsidRPr="004346E5">
        <w:rPr>
          <w:rFonts w:eastAsia="Times New Roman"/>
          <w:color w:val="000000"/>
        </w:rPr>
        <w:t>,</w:t>
      </w:r>
      <w:r>
        <w:rPr>
          <w:rFonts w:eastAsia="Times New Roman"/>
          <w:color w:val="000000"/>
        </w:rPr>
        <w:t xml:space="preserve"> к которому относится данная задача</w:t>
      </w:r>
      <w:r w:rsidR="004346E5" w:rsidRPr="004346E5">
        <w:rPr>
          <w:rFonts w:eastAsia="Times New Roman"/>
          <w:color w:val="000000"/>
        </w:rPr>
        <w:t>,</w:t>
      </w:r>
      <w:r>
        <w:rPr>
          <w:rFonts w:eastAsia="Times New Roman"/>
          <w:color w:val="000000"/>
        </w:rPr>
        <w:t xml:space="preserve"> устан</w:t>
      </w:r>
      <w:r w:rsidR="00BD7505">
        <w:rPr>
          <w:rFonts w:eastAsia="Times New Roman"/>
          <w:color w:val="000000"/>
        </w:rPr>
        <w:t>овлено</w:t>
      </w:r>
      <w:r>
        <w:rPr>
          <w:rFonts w:eastAsia="Times New Roman"/>
          <w:color w:val="000000"/>
        </w:rPr>
        <w:t xml:space="preserve"> в </w:t>
      </w:r>
      <w:r>
        <w:rPr>
          <w:rFonts w:eastAsia="Times New Roman"/>
          <w:color w:val="000000"/>
          <w:lang w:val="en-US"/>
        </w:rPr>
        <w:t>null</w:t>
      </w:r>
      <w:r w:rsidRPr="00650D05">
        <w:rPr>
          <w:rFonts w:eastAsia="Times New Roman"/>
          <w:color w:val="000000"/>
        </w:rPr>
        <w:t xml:space="preserve">. </w:t>
      </w:r>
      <w:r>
        <w:rPr>
          <w:rFonts w:eastAsia="Times New Roman"/>
          <w:color w:val="000000"/>
        </w:rPr>
        <w:t>Выбранные задачи загружаются на сервер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в ответе сервера мы получаем </w:t>
      </w:r>
      <w:r>
        <w:rPr>
          <w:rFonts w:eastAsia="Times New Roman"/>
          <w:color w:val="000000"/>
          <w:lang w:val="en-US"/>
        </w:rPr>
        <w:t>id</w:t>
      </w:r>
      <w:r w:rsidRPr="00650D0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созданной задачи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данной значение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необходимое для сопоставления локальной записи в базе данных с записью в глобальной базе данных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записывается в </w:t>
      </w:r>
      <w:r>
        <w:rPr>
          <w:rFonts w:eastAsia="Times New Roman"/>
          <w:color w:val="000000"/>
          <w:lang w:val="en-US"/>
        </w:rPr>
        <w:t>map</w:t>
      </w:r>
      <w:r w:rsidRPr="00650D05">
        <w:rPr>
          <w:rFonts w:eastAsia="Times New Roman"/>
          <w:color w:val="000000"/>
        </w:rPr>
        <w:t xml:space="preserve">. </w:t>
      </w:r>
      <w:r>
        <w:rPr>
          <w:rFonts w:eastAsia="Times New Roman"/>
          <w:color w:val="000000"/>
        </w:rPr>
        <w:t xml:space="preserve">После загрузки всех задач мы переходим к выгрузке подзадач. </w:t>
      </w:r>
    </w:p>
    <w:p w14:paraId="4F106B60" w14:textId="6296819D" w:rsidR="00650D05" w:rsidRPr="00650D05" w:rsidRDefault="00650D05" w:rsidP="00852B6A">
      <w:pPr>
        <w:spacing w:before="240" w:after="280"/>
        <w:ind w:firstLine="708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У каждой подзадачи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выбранной из базы данных</w:t>
      </w:r>
      <w:r w:rsidRPr="00650D05">
        <w:rPr>
          <w:rFonts w:eastAsia="Times New Roman"/>
          <w:color w:val="000000"/>
        </w:rPr>
        <w:t>,</w:t>
      </w:r>
      <w:r>
        <w:rPr>
          <w:rFonts w:eastAsia="Times New Roman"/>
          <w:color w:val="000000"/>
        </w:rPr>
        <w:t xml:space="preserve"> мы проверяем значения полей </w:t>
      </w:r>
      <w:r>
        <w:rPr>
          <w:rFonts w:eastAsia="Times New Roman"/>
          <w:color w:val="000000"/>
          <w:lang w:val="en-US"/>
        </w:rPr>
        <w:t>created</w:t>
      </w:r>
      <w:r w:rsidRPr="00650D0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и </w:t>
      </w:r>
      <w:proofErr w:type="spellStart"/>
      <w:r>
        <w:rPr>
          <w:rFonts w:eastAsia="Times New Roman"/>
          <w:color w:val="000000"/>
          <w:lang w:val="en-US"/>
        </w:rPr>
        <w:t>weakcreated</w:t>
      </w:r>
      <w:proofErr w:type="spellEnd"/>
      <w:r w:rsidRPr="00650D05">
        <w:rPr>
          <w:rFonts w:eastAsia="Times New Roman"/>
          <w:color w:val="000000"/>
        </w:rPr>
        <w:t xml:space="preserve">. </w:t>
      </w:r>
      <w:r>
        <w:rPr>
          <w:rFonts w:eastAsia="Times New Roman"/>
          <w:color w:val="000000"/>
        </w:rPr>
        <w:t>В том случае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если значение поля </w:t>
      </w:r>
      <w:r>
        <w:rPr>
          <w:rFonts w:eastAsia="Times New Roman"/>
          <w:color w:val="000000"/>
          <w:lang w:val="en-US"/>
        </w:rPr>
        <w:t>created</w:t>
      </w:r>
      <w:r w:rsidRPr="00650D05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>установлено в 1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нам необходимо выгрузить на сервер подзадачу</w:t>
      </w:r>
      <w:r w:rsidRPr="00650D05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 xml:space="preserve">созданную в рамках локально </w:t>
      </w:r>
      <w:r>
        <w:rPr>
          <w:rFonts w:eastAsia="Times New Roman"/>
          <w:color w:val="000000"/>
        </w:rPr>
        <w:lastRenderedPageBreak/>
        <w:t xml:space="preserve">созданной задачи. Для этого мы вызываем метод </w:t>
      </w:r>
      <w:proofErr w:type="spellStart"/>
      <w:r>
        <w:rPr>
          <w:rFonts w:eastAsia="Times New Roman"/>
          <w:color w:val="000000"/>
          <w:lang w:val="en-US"/>
        </w:rPr>
        <w:t>uploadUnboundedChildSubTasks</w:t>
      </w:r>
      <w:proofErr w:type="spellEnd"/>
      <w:r w:rsidRPr="00B83418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и используем </w:t>
      </w:r>
      <w:r>
        <w:rPr>
          <w:rFonts w:eastAsia="Times New Roman"/>
          <w:color w:val="000000"/>
          <w:lang w:val="en-US"/>
        </w:rPr>
        <w:t>map</w:t>
      </w:r>
      <w:r w:rsidR="00B83418" w:rsidRPr="00B83418">
        <w:rPr>
          <w:rFonts w:eastAsia="Times New Roman"/>
          <w:color w:val="000000"/>
        </w:rPr>
        <w:t xml:space="preserve">, </w:t>
      </w:r>
      <w:r w:rsidR="00B83418">
        <w:rPr>
          <w:rFonts w:eastAsia="Times New Roman"/>
          <w:color w:val="000000"/>
        </w:rPr>
        <w:t xml:space="preserve">для того чтобы найти </w:t>
      </w:r>
      <w:r w:rsidR="00B83418">
        <w:rPr>
          <w:rFonts w:eastAsia="Times New Roman"/>
          <w:color w:val="000000"/>
          <w:lang w:val="en-US"/>
        </w:rPr>
        <w:t>id</w:t>
      </w:r>
      <w:r w:rsidR="00B83418" w:rsidRPr="00B83418">
        <w:rPr>
          <w:rFonts w:eastAsia="Times New Roman"/>
          <w:color w:val="000000"/>
        </w:rPr>
        <w:t xml:space="preserve"> </w:t>
      </w:r>
      <w:r w:rsidR="00B83418">
        <w:rPr>
          <w:rFonts w:eastAsia="Times New Roman"/>
          <w:color w:val="000000"/>
        </w:rPr>
        <w:t xml:space="preserve">соответствующей задачи в глобальной базе данных. В противном случае мы проверяем значение поля </w:t>
      </w:r>
      <w:proofErr w:type="spellStart"/>
      <w:r w:rsidR="00B83418">
        <w:rPr>
          <w:rFonts w:eastAsia="Times New Roman"/>
          <w:color w:val="000000"/>
          <w:lang w:val="en-US"/>
        </w:rPr>
        <w:t>weakcreated</w:t>
      </w:r>
      <w:proofErr w:type="spellEnd"/>
      <w:r w:rsidR="00B83418" w:rsidRPr="00B83418">
        <w:rPr>
          <w:rFonts w:eastAsia="Times New Roman"/>
          <w:color w:val="000000"/>
        </w:rPr>
        <w:t xml:space="preserve">. </w:t>
      </w:r>
      <w:r w:rsidR="00B83418">
        <w:rPr>
          <w:rFonts w:eastAsia="Times New Roman"/>
          <w:color w:val="000000"/>
        </w:rPr>
        <w:t>В случае если оно установлено в 1</w:t>
      </w:r>
      <w:r w:rsidR="00B83418" w:rsidRPr="00B83418">
        <w:rPr>
          <w:rFonts w:eastAsia="Times New Roman"/>
          <w:color w:val="000000"/>
        </w:rPr>
        <w:t xml:space="preserve">, </w:t>
      </w:r>
      <w:r w:rsidR="00B83418">
        <w:rPr>
          <w:rFonts w:eastAsia="Times New Roman"/>
          <w:color w:val="000000"/>
        </w:rPr>
        <w:t>мы должны загрузить подзадачу</w:t>
      </w:r>
      <w:r w:rsidR="00B83418" w:rsidRPr="00B83418">
        <w:rPr>
          <w:rFonts w:eastAsia="Times New Roman"/>
          <w:color w:val="000000"/>
        </w:rPr>
        <w:t xml:space="preserve">, </w:t>
      </w:r>
      <w:r w:rsidR="00C403B6">
        <w:rPr>
          <w:rFonts w:eastAsia="Times New Roman"/>
          <w:color w:val="000000"/>
        </w:rPr>
        <w:t>которая создана в рамках глобальной задачи. В такой ситуации все довольно просто</w:t>
      </w:r>
      <w:r w:rsidR="00C403B6" w:rsidRPr="00C403B6">
        <w:rPr>
          <w:rFonts w:eastAsia="Times New Roman"/>
          <w:color w:val="000000"/>
        </w:rPr>
        <w:t xml:space="preserve">: </w:t>
      </w:r>
      <w:r w:rsidR="00C403B6">
        <w:rPr>
          <w:rFonts w:eastAsia="Times New Roman"/>
          <w:color w:val="000000"/>
        </w:rPr>
        <w:t xml:space="preserve">у нас уже имеется вся необходимая информация и мы просто вызываем метод </w:t>
      </w:r>
      <w:proofErr w:type="spellStart"/>
      <w:r w:rsidR="00C403B6">
        <w:rPr>
          <w:rFonts w:eastAsia="Times New Roman"/>
          <w:color w:val="000000"/>
          <w:lang w:val="en-US"/>
        </w:rPr>
        <w:t>uploadWeakCreatedChildSubTasks</w:t>
      </w:r>
      <w:proofErr w:type="spellEnd"/>
      <w:r w:rsidR="00C403B6" w:rsidRPr="00C403B6">
        <w:rPr>
          <w:rFonts w:eastAsia="Times New Roman"/>
          <w:color w:val="000000"/>
        </w:rPr>
        <w:t xml:space="preserve">, </w:t>
      </w:r>
      <w:r w:rsidR="00C403B6">
        <w:rPr>
          <w:rFonts w:eastAsia="Times New Roman"/>
          <w:color w:val="000000"/>
        </w:rPr>
        <w:t>после чего переходим к следующей подзадаче.</w:t>
      </w:r>
      <w:r w:rsidR="00B83418">
        <w:rPr>
          <w:rFonts w:eastAsia="Times New Roman"/>
          <w:color w:val="000000"/>
        </w:rPr>
        <w:t xml:space="preserve"> </w:t>
      </w:r>
    </w:p>
    <w:p w14:paraId="57214381" w14:textId="5069B54E" w:rsidR="00A30494" w:rsidRDefault="00650D05" w:rsidP="0045315E">
      <w:pPr>
        <w:spacing w:before="240" w:after="280"/>
        <w:contextualSpacing w:val="0"/>
      </w:pPr>
      <w:r>
        <w:t>Алгоритм выгрузки задач и подзадач</w:t>
      </w:r>
      <w:r w:rsidRPr="00650D05">
        <w:t xml:space="preserve">, </w:t>
      </w:r>
      <w:r>
        <w:t xml:space="preserve">созданных в рамках существующих проектов представлен на рисунке </w:t>
      </w:r>
      <w:r w:rsidR="001A21DD">
        <w:t>3.</w:t>
      </w:r>
      <w:r w:rsidR="001A21DD" w:rsidRPr="001A21DD">
        <w:t>3</w:t>
      </w:r>
      <w:r w:rsidR="001A21DD">
        <w:t>.</w:t>
      </w:r>
    </w:p>
    <w:p w14:paraId="58F90866" w14:textId="2498C5C0" w:rsidR="00650D05" w:rsidRDefault="00216C76" w:rsidP="00852B6A">
      <w:pPr>
        <w:spacing w:before="280" w:after="240"/>
        <w:ind w:firstLine="0"/>
        <w:contextualSpacing w:val="0"/>
      </w:pPr>
      <w:r>
        <w:object w:dxaOrig="21766" w:dyaOrig="20101" w14:anchorId="5F1EEC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5pt;height:431.3pt" o:ole="">
            <v:imagedata r:id="rId29" o:title=""/>
          </v:shape>
          <o:OLEObject Type="Embed" ProgID="Visio.Drawing.15" ShapeID="_x0000_i1025" DrawAspect="Content" ObjectID="_1778333981" r:id="rId30"/>
        </w:object>
      </w:r>
    </w:p>
    <w:p w14:paraId="7025AD32" w14:textId="79C913CF" w:rsidR="004346E5" w:rsidRDefault="004346E5" w:rsidP="00242C8D">
      <w:pPr>
        <w:spacing w:before="240" w:after="280"/>
        <w:contextualSpacing w:val="0"/>
        <w:jc w:val="center"/>
      </w:pPr>
      <w:r w:rsidRPr="008D26AC">
        <w:t xml:space="preserve">Рисунок </w:t>
      </w:r>
      <w:r w:rsidR="001A21DD">
        <w:t>3.</w:t>
      </w:r>
      <w:r w:rsidR="008057B8" w:rsidRPr="008057B8">
        <w:t>3</w:t>
      </w:r>
      <w:r w:rsidRPr="008D26AC">
        <w:t xml:space="preserve"> – </w:t>
      </w:r>
      <w:r w:rsidR="00BD7505">
        <w:t>Алгоритм выгрузки задач и подзадач</w:t>
      </w:r>
    </w:p>
    <w:p w14:paraId="0C5BBF1D" w14:textId="18BED710" w:rsidR="00165330" w:rsidRPr="00165330" w:rsidRDefault="004306B6" w:rsidP="00165330">
      <w:pPr>
        <w:spacing w:before="240" w:after="280"/>
        <w:contextualSpacing w:val="0"/>
      </w:pPr>
      <w:r>
        <w:t>Представленная выше блок-схема описывает алгоритм выгрузк</w:t>
      </w:r>
      <w:r w:rsidR="00277823">
        <w:t>и</w:t>
      </w:r>
      <w:r>
        <w:t xml:space="preserve"> задач</w:t>
      </w:r>
      <w:r w:rsidR="00E0558A">
        <w:t xml:space="preserve"> и подзадач из локальной базы данных пользователя в гло</w:t>
      </w:r>
      <w:r w:rsidR="004C7EC8">
        <w:t>б</w:t>
      </w:r>
      <w:r w:rsidR="00E0558A">
        <w:t>альную.</w:t>
      </w:r>
    </w:p>
    <w:p w14:paraId="01750CE0" w14:textId="40EA46BC" w:rsidR="00A32951" w:rsidRDefault="001A21DD" w:rsidP="00734B88">
      <w:pPr>
        <w:pStyle w:val="2"/>
        <w:spacing w:before="360" w:after="240"/>
        <w:ind w:firstLine="708"/>
        <w:jc w:val="left"/>
        <w:rPr>
          <w:rFonts w:eastAsia="Times New Roman"/>
        </w:rPr>
      </w:pPr>
      <w:bookmarkStart w:id="76" w:name="_Toc153725766"/>
      <w:bookmarkStart w:id="77" w:name="_Toc167197138"/>
      <w:bookmarkStart w:id="78" w:name="_Hlk135748896"/>
      <w:bookmarkStart w:id="79" w:name="_Toc167717059"/>
      <w:r>
        <w:rPr>
          <w:bCs/>
        </w:rPr>
        <w:lastRenderedPageBreak/>
        <w:t>3.</w:t>
      </w:r>
      <w:r w:rsidR="009B56CA">
        <w:rPr>
          <w:bCs/>
        </w:rPr>
        <w:t xml:space="preserve">6 </w:t>
      </w:r>
      <w:r w:rsidR="00A32951">
        <w:rPr>
          <w:bCs/>
        </w:rPr>
        <w:t xml:space="preserve">Выводы по главе </w:t>
      </w:r>
      <w:r w:rsidR="00A32951">
        <w:rPr>
          <w:rFonts w:eastAsia="Times New Roman"/>
        </w:rPr>
        <w:t>«</w:t>
      </w:r>
      <w:proofErr w:type="spellStart"/>
      <w:r w:rsidR="0089450E">
        <w:rPr>
          <w:rFonts w:eastAsia="Times New Roman"/>
        </w:rPr>
        <w:t>Програмная</w:t>
      </w:r>
      <w:proofErr w:type="spellEnd"/>
      <w:r w:rsidR="0089450E">
        <w:rPr>
          <w:rFonts w:eastAsia="Times New Roman"/>
        </w:rPr>
        <w:t xml:space="preserve"> реализация продукта</w:t>
      </w:r>
      <w:r w:rsidR="00A32951">
        <w:rPr>
          <w:rFonts w:eastAsia="Times New Roman"/>
        </w:rPr>
        <w:t>»</w:t>
      </w:r>
      <w:bookmarkEnd w:id="76"/>
      <w:bookmarkEnd w:id="77"/>
      <w:bookmarkEnd w:id="79"/>
    </w:p>
    <w:p w14:paraId="027B9E9B" w14:textId="77777777" w:rsidR="00A32951" w:rsidRDefault="00A32951" w:rsidP="00A32951">
      <w:r>
        <w:t>В данной главе была рассмотрена разработка каждого из компонентов программного продукта.</w:t>
      </w:r>
    </w:p>
    <w:p w14:paraId="5B8060BF" w14:textId="77777777" w:rsidR="00A32951" w:rsidRDefault="00A32951" w:rsidP="00A32951">
      <w:r>
        <w:t>Сперва был рассмотрен спектр технических средств. Затем была рассмотрена разработка локальной и глобальной баз данных</w:t>
      </w:r>
    </w:p>
    <w:p w14:paraId="670C6CD1" w14:textId="77777777" w:rsidR="00A32951" w:rsidRDefault="00A32951" w:rsidP="00A32951">
      <w:r>
        <w:t xml:space="preserve">Третий этап – разработка веб сервера с использованием </w:t>
      </w:r>
      <w:r>
        <w:rPr>
          <w:lang w:val="en-US"/>
        </w:rPr>
        <w:t>Node</w:t>
      </w:r>
      <w:r>
        <w:t>.</w:t>
      </w:r>
      <w:proofErr w:type="spellStart"/>
      <w:r>
        <w:rPr>
          <w:lang w:val="en-US"/>
        </w:rPr>
        <w:t>js</w:t>
      </w:r>
      <w:proofErr w:type="spellEnd"/>
    </w:p>
    <w:p w14:paraId="02837648" w14:textId="0FBB0104" w:rsidR="001A21DD" w:rsidRDefault="00A32951" w:rsidP="001A21DD">
      <w:r>
        <w:t>На четвертом этапе была рассмотрена разработка мобильного приложения и веб приложения.</w:t>
      </w:r>
      <w:bookmarkStart w:id="80" w:name="_Toc167197139"/>
      <w:bookmarkEnd w:id="78"/>
      <w:r w:rsidR="001A21DD">
        <w:br w:type="page"/>
      </w:r>
    </w:p>
    <w:p w14:paraId="79F5C63F" w14:textId="2F82F0C3" w:rsidR="00A4447A" w:rsidRDefault="00ED0A9E" w:rsidP="00375C7B">
      <w:pPr>
        <w:pStyle w:val="aff4"/>
        <w:outlineLvl w:val="0"/>
        <w:rPr>
          <w:rFonts w:eastAsia="Times New Roman"/>
          <w:b w:val="0"/>
          <w:color w:val="000000"/>
          <w:szCs w:val="28"/>
        </w:rPr>
      </w:pPr>
      <w:bookmarkStart w:id="81" w:name="_Toc134794384"/>
      <w:bookmarkStart w:id="82" w:name="_Toc153725767"/>
      <w:bookmarkStart w:id="83" w:name="_Toc167717060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42DC8A0F" wp14:editId="503DE07C">
                <wp:simplePos x="0" y="0"/>
                <wp:positionH relativeFrom="margin">
                  <wp:align>right</wp:align>
                </wp:positionH>
                <wp:positionV relativeFrom="paragraph">
                  <wp:posOffset>-391160</wp:posOffset>
                </wp:positionV>
                <wp:extent cx="552450" cy="228600"/>
                <wp:effectExtent l="0" t="0" r="19050" b="19050"/>
                <wp:wrapNone/>
                <wp:docPr id="4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067B5EA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DC8A0F" id="_x0000_s1346" type="#_x0000_t202" style="position:absolute;left:0;text-align:left;margin-left:-7.7pt;margin-top:-30.8pt;width:43.5pt;height:18pt;z-index:25170227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" strokecolor="white [3212]">
                <v:textbox>
                  <w:txbxContent>
                    <w:p w14:paraId="2067B5EA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179B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2576" behindDoc="1" locked="0" layoutInCell="1" allowOverlap="1" wp14:anchorId="17DEB97B" wp14:editId="567E6CE3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218" name="Группа 21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219" name="Прямая соединительная линия 219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0" name="Прямая соединительная линия 220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1" name="Прямая соединительная линия 221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2" name="Прямая соединительная линия 222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3" name="Прямая соединительная линия 223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6" name="Прямая соединительная линия 226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7" name="Прямая соединительная линия 227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8" name="Прямая соединительная линия 228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Прямая соединительная линия 231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4" name="Прямая соединительная линия 704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5" name="Прямая соединительная линия 705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6" name="Прямая соединительная линия 706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7" name="Прямая соединительная линия 707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8" name="Прямая соединительная линия 708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9" name="Прямая соединительная линия 709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0" name="Прямая соединительная линия 710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1" name="Прямая соединительная линия 711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2" name="Прямая соединительная линия 712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3" name="Прямая соединительная линия 713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4" name="Прямая соединительная линия 714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15" name="Прямоугольник 71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6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2CE2BF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17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A3ADAE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18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C26AC99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5D58D029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3336A058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19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17B974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71C284EB" w14:textId="77777777" w:rsidR="007179BE" w:rsidRDefault="007179BE" w:rsidP="007179B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20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70F9325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73DDDCA4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2166778A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21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9EE8CE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22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99BDE97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23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0BB4B1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24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FED05E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25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D8419AA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26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7C44B52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27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9D69691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28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6D227B" w14:textId="65C0492B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813FE6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4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29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5775A2" w14:textId="09D7E23B" w:rsidR="007179BE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31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F31CFF6" w14:textId="77777777" w:rsidR="002C525C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 xml:space="preserve">Обеспечение безопасности </w:t>
                              </w:r>
                            </w:p>
                            <w:p w14:paraId="22DA04AE" w14:textId="14FF7D6D" w:rsidR="007179BE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информационной системы</w:t>
                              </w:r>
                              <w:r w:rsidR="007179BE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732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A5D259C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34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AC3462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2B7635FE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71022C3C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48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200414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49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4814AC" w14:textId="77777777" w:rsidR="007179BE" w:rsidRPr="00367CF4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50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4637F8" w14:textId="54A482D1" w:rsidR="007179BE" w:rsidRDefault="00C0375F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751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CF9370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752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B2EAF3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7DEB97B" id="Группа 218" o:spid="_x0000_s1347" style="position:absolute;left:0;text-align:left;margin-left:48.7pt;margin-top:34.6pt;width:524.65pt;height:791.25pt;z-index:-251643904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">
                <v:line id="Прямая соединительная линия 219" o:spid="_x0000_s134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" strokeweight="2pt"/>
                <v:line id="Прямая соединительная линия 220" o:spid="_x0000_s134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"/>
                <v:line id="Прямая соединительная линия 221" o:spid="_x0000_s135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" strokeweight="2pt"/>
                <v:line id="Прямая соединительная линия 222" o:spid="_x0000_s135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"/>
                <v:line id="Прямая соединительная линия 223" o:spid="_x0000_s135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"/>
                <v:line id="Прямая соединительная линия 226" o:spid="_x0000_s135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"/>
                <v:line id="Прямая соединительная линия 227" o:spid="_x0000_s135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"/>
                <v:line id="Прямая соединительная линия 228" o:spid="_x0000_s135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" strokeweight="2pt"/>
                <v:line id="Прямая соединительная линия 231" o:spid="_x0000_s135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" strokeweight="2pt"/>
                <v:line id="Прямая соединительная линия 704" o:spid="_x0000_s135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A+AvwwAAANw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YtoBu8z4QjI9R8AAAD//wMAUEsBAi0AFAAGAAgAAAAhANvh9svuAAAAhQEAABMAAAAAAAAAAAAA&#10;AAAAAAAAAFtDb250ZW50X1R5cGVzXS54bWxQSwECLQAUAAYACAAAACEAWvQsW78AAAAVAQAACwAA&#10;AAAAAAAAAAAAAAAfAQAAX3JlbHMvLnJlbHNQSwECLQAUAAYACAAAACEArQPgL8MAAADcAAAADwAA&#10;AAAAAAAAAAAAAAAHAgAAZHJzL2Rvd25yZXYueG1sUEsFBgAAAAADAAMAtwAAAPcCAAAAAA==&#10;" strokeweight="2pt"/>
                <v:line id="Прямая соединительная линия 705" o:spid="_x0000_s135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0W0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L&#10;JvA9E46AXH0AAAD//wMAUEsBAi0AFAAGAAgAAAAhANvh9svuAAAAhQEAABMAAAAAAAAAAAAAAAAA&#10;AAAAAFtDb250ZW50X1R5cGVzXS54bWxQSwECLQAUAAYACAAAACEAWvQsW78AAAAVAQAACwAAAAAA&#10;AAAAAAAAAAAfAQAAX3JlbHMvLnJlbHNQSwECLQAUAAYACAAAACEAwk9FtMAAAADcAAAADwAAAAAA&#10;AAAAAAAAAAAHAgAAZHJzL2Rvd25yZXYueG1sUEsFBgAAAAADAAMAtwAAAPQCAAAAAA==&#10;" strokeweight="2pt"/>
                <v:line id="Прямая соединительная линия 706" o:spid="_x0000_s135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ndvD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L&#10;pvA9E46AXH0AAAD//wMAUEsBAi0AFAAGAAgAAAAhANvh9svuAAAAhQEAABMAAAAAAAAAAAAAAAAA&#10;AAAAAFtDb250ZW50X1R5cGVzXS54bWxQSwECLQAUAAYACAAAACEAWvQsW78AAAAVAQAACwAAAAAA&#10;AAAAAAAAAAAfAQAAX3JlbHMvLnJlbHNQSwECLQAUAAYACAAAACEAMp3bw8AAAADcAAAADwAAAAAA&#10;AAAAAAAAAAAHAgAAZHJzL2Rvd25yZXYueG1sUEsFBgAAAAADAAMAtwAAAPQCAAAAAA==&#10;" strokeweight="2pt"/>
                <v:line id="Прямая соединительная линия 707" o:spid="_x0000_s136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0X5Y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L&#10;ZvA9E46AXH0AAAD//wMAUEsBAi0AFAAGAAgAAAAhANvh9svuAAAAhQEAABMAAAAAAAAAAAAAAAAA&#10;AAAAAFtDb250ZW50X1R5cGVzXS54bWxQSwECLQAUAAYACAAAACEAWvQsW78AAAAVAQAACwAAAAAA&#10;AAAAAAAAAAAfAQAAX3JlbHMvLnJlbHNQSwECLQAUAAYACAAAACEAXdF+WMAAAADcAAAADwAAAAAA&#10;AAAAAAAAAAAHAgAAZHJzL2Rvd25yZXYueG1sUEsFBgAAAAADAAMAtwAAAPQCAAAAAA==&#10;" strokeweight="2pt"/>
                <v:line id="Прямая соединительная линия 708" o:spid="_x0000_s136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" strokeweight="2pt"/>
                <v:line id="Прямая соединительная линия 709" o:spid="_x0000_s136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" strokeweight="2pt"/>
                <v:line id="Прямая соединительная линия 710" o:spid="_x0000_s136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"/>
                <v:line id="Прямая соединительная линия 711" o:spid="_x0000_s136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"/>
                <v:line id="Прямая соединительная линия 712" o:spid="_x0000_s136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f0sd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Ab&#10;jeF7JhwBufoAAAD//wMAUEsBAi0AFAAGAAgAAAAhANvh9svuAAAAhQEAABMAAAAAAAAAAAAAAAAA&#10;AAAAAFtDb250ZW50X1R5cGVzXS54bWxQSwECLQAUAAYACAAAACEAWvQsW78AAAAVAQAACwAAAAAA&#10;AAAAAAAAAAAfAQAAX3JlbHMvLnJlbHNQSwECLQAUAAYACAAAACEAyH9LHcAAAADcAAAADwAAAAAA&#10;AAAAAAAAAAAHAgAAZHJzL2Rvd25yZXYueG1sUEsFBgAAAAADAAMAtwAAAPQCAAAAAA==&#10;" strokeweight="2pt"/>
                <v:line id="Прямая соединительная линия 713" o:spid="_x0000_s136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" strokeweight="2pt"/>
                <v:line id="Прямая соединительная линия 714" o:spid="_x0000_s136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" strokeweight="2pt"/>
                <v:rect id="Прямоугольник 715" o:spid="_x0000_s136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" filled="f" strokeweight="2pt"/>
                <v:shape id="Надпись 489" o:spid="_x0000_s136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" filled="f" stroked="f">
                  <v:textbox inset=".5mm,.5mm,.5mm,0">
                    <w:txbxContent>
                      <w:p w14:paraId="742CE2BF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37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" filled="f" stroked="f">
                  <v:textbox inset=".5mm,.5mm,.5mm,0">
                    <w:txbxContent>
                      <w:p w14:paraId="1BA3ADAE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37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" filled="f" stroked="f">
                  <v:textbox inset=".5mm,0,.5mm,0">
                    <w:txbxContent>
                      <w:p w14:paraId="4C26AC99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5D58D029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  <w:p w14:paraId="3336A058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372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" filled="f" stroked="f">
                  <v:textbox inset=".5mm,0,.5mm,0">
                    <w:txbxContent>
                      <w:p w14:paraId="3817B974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71C284EB" w14:textId="77777777" w:rsidR="007179BE" w:rsidRDefault="007179BE" w:rsidP="007179B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37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" filled="f" stroked="f">
                  <v:textbox inset=".5mm,0,.5mm,0">
                    <w:txbxContent>
                      <w:p w14:paraId="270F9325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73DDDCA4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2166778A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37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" filled="f" stroked="f">
                  <v:textbox inset=".5mm,.5mm,.5mm,0">
                    <w:txbxContent>
                      <w:p w14:paraId="179EE8CE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37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" filled="f" stroked="f">
                  <v:textbox inset=".5mm,.5mm,.5mm,0">
                    <w:txbxContent>
                      <w:p w14:paraId="699BDE97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37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" filled="f" stroked="f">
                  <v:textbox inset=".5mm,0,.5mm,0">
                    <w:txbxContent>
                      <w:p w14:paraId="5F0BB4B1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37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" filled="f" stroked="f">
                  <v:textbox inset=".5mm,0,.5mm,0">
                    <w:txbxContent>
                      <w:p w14:paraId="62FED05E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37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" filled="f" stroked="f">
                  <v:textbox inset=".5mm,0,.5mm,0">
                    <w:txbxContent>
                      <w:p w14:paraId="7D8419AA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37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" filled="f" stroked="f">
                  <v:textbox inset=".5mm,.5mm,.5mm,0">
                    <w:txbxContent>
                      <w:p w14:paraId="67C44B52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38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" filled="f" stroked="f">
                  <v:textbox inset=".5mm,.5mm,.5mm,0">
                    <w:txbxContent>
                      <w:p w14:paraId="09D69691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381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" filled="f" stroked="f">
                  <v:textbox inset=".5mm,0,.5mm,0">
                    <w:txbxContent>
                      <w:p w14:paraId="236D227B" w14:textId="65C0492B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813FE6">
                          <w:rPr>
                            <w:i/>
                            <w:iCs/>
                            <w:sz w:val="24"/>
                            <w:szCs w:val="24"/>
                          </w:rPr>
                          <w:t>4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38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" filled="f" stroked="f">
                  <v:textbox inset=".5mm,0,.5mm,0">
                    <w:txbxContent>
                      <w:p w14:paraId="565775A2" w14:textId="09D7E23B" w:rsidR="007179BE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38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" filled="f" stroked="f">
                  <v:textbox inset=".5mm,0,.5mm,0">
                    <w:txbxContent>
                      <w:p w14:paraId="0F31CFF6" w14:textId="77777777" w:rsidR="002C525C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 xml:space="preserve">Обеспечение безопасности </w:t>
                        </w:r>
                      </w:p>
                      <w:p w14:paraId="22DA04AE" w14:textId="14FF7D6D" w:rsidR="007179BE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информационной системы</w:t>
                        </w:r>
                        <w:r w:rsidR="007179BE">
                          <w:rPr>
                            <w:i/>
                            <w:iCs/>
                            <w:sz w:val="24"/>
                            <w:szCs w:val="24"/>
                          </w:rPr>
                          <w:t xml:space="preserve"> </w:t>
                        </w:r>
                      </w:p>
                    </w:txbxContent>
                  </v:textbox>
                </v:shape>
                <v:shape id="Надпись 506" o:spid="_x0000_s138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" filled="f" stroked="f">
                  <v:textbox inset=".5mm,0,.5mm,0">
                    <w:txbxContent>
                      <w:p w14:paraId="0A5D259C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38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" filled="f" stroked="f">
                  <v:textbox inset=".5mm,0,.5mm,0">
                    <w:txbxContent>
                      <w:p w14:paraId="51AC3462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2B7635FE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71022C3C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38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" filled="f" stroked="f">
                  <v:textbox inset=".5mm,.5mm,.5mm,0">
                    <w:txbxContent>
                      <w:p w14:paraId="5C200414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38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" filled="f" stroked="f">
                  <v:textbox inset=".5mm,.5mm,.5mm,0">
                    <w:txbxContent>
                      <w:p w14:paraId="3E4814AC" w14:textId="77777777" w:rsidR="007179BE" w:rsidRPr="00367CF4" w:rsidRDefault="007179BE" w:rsidP="007179B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38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" filled="f" stroked="f">
                  <v:textbox inset=".5mm,.5mm,.5mm,0">
                    <w:txbxContent>
                      <w:p w14:paraId="3A4637F8" w14:textId="54A482D1" w:rsidR="007179BE" w:rsidRDefault="00C0375F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38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" filled="f" stroked="f">
                  <v:textbox inset=".5mm,0,.5mm,0">
                    <w:txbxContent>
                      <w:p w14:paraId="05CF9370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39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" filled="f" stroked="f">
                  <v:textbox inset=".5mm,0,.5mm,0">
                    <w:txbxContent>
                      <w:p w14:paraId="4FB2EAF3" w14:textId="77777777" w:rsidR="007179BE" w:rsidRDefault="007179BE" w:rsidP="007179B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A4447A">
        <w:rPr>
          <w:rFonts w:eastAsia="Times New Roman"/>
          <w:color w:val="000000"/>
          <w:szCs w:val="28"/>
        </w:rPr>
        <w:t>4 Обеспечение безопасности информационной системы</w:t>
      </w:r>
      <w:bookmarkEnd w:id="81"/>
      <w:bookmarkEnd w:id="82"/>
      <w:bookmarkEnd w:id="83"/>
    </w:p>
    <w:p w14:paraId="64C34F34" w14:textId="77777777" w:rsidR="00A4447A" w:rsidRDefault="00A4447A" w:rsidP="00A4447A">
      <w:r>
        <w:t>Для обеспечения безопасности данных</w:t>
      </w:r>
      <w:r w:rsidRPr="008D2002">
        <w:t xml:space="preserve"> </w:t>
      </w:r>
      <w:r>
        <w:t>и предотвращения несанкционированного доступа к аккаунтам пользователей необходимо обеспечить хеширование паролей.</w:t>
      </w:r>
    </w:p>
    <w:p w14:paraId="33C26285" w14:textId="77777777" w:rsidR="00A4447A" w:rsidRPr="00301CD9" w:rsidRDefault="00A4447A" w:rsidP="00A4447A">
      <w:r>
        <w:t>Хэширование – это процесс преобразования текстового пароля в необратимый хэш. Хэш – это набор случайных символов</w:t>
      </w:r>
      <w:r w:rsidRPr="0075659A">
        <w:t xml:space="preserve">, </w:t>
      </w:r>
      <w:r>
        <w:t>который генерируется на основе текстового пароля с помощью специального алгоритма хэширования. Хэширование пароля позволяет защитить пароль от чтения злоумышленниками</w:t>
      </w:r>
      <w:r w:rsidRPr="00402D0F">
        <w:t xml:space="preserve">, </w:t>
      </w:r>
      <w:r>
        <w:t>так как обратить хэш в исходный пароль невозможно.</w:t>
      </w:r>
    </w:p>
    <w:p w14:paraId="434A5FFC" w14:textId="683DD008" w:rsidR="00A4447A" w:rsidRDefault="00A4447A" w:rsidP="00A4447A">
      <w:pPr>
        <w:ind w:firstLine="708"/>
      </w:pPr>
      <w:r>
        <w:t xml:space="preserve">Для этого была использована библиотека </w:t>
      </w:r>
      <w:r>
        <w:rPr>
          <w:lang w:val="en-US"/>
        </w:rPr>
        <w:t>crypto</w:t>
      </w:r>
      <w:r w:rsidRPr="008D2002">
        <w:t xml:space="preserve">, </w:t>
      </w:r>
      <w:r>
        <w:t xml:space="preserve">предоставляющая набор </w:t>
      </w:r>
      <w:proofErr w:type="spellStart"/>
      <w:r>
        <w:t>хеширующих</w:t>
      </w:r>
      <w:proofErr w:type="spellEnd"/>
      <w:r>
        <w:t xml:space="preserve"> функций для языка </w:t>
      </w:r>
      <w:r>
        <w:rPr>
          <w:lang w:val="en-US"/>
        </w:rPr>
        <w:t>Dart</w:t>
      </w:r>
      <w:r w:rsidRPr="008D2002">
        <w:t xml:space="preserve">. </w:t>
      </w:r>
      <w:r>
        <w:t xml:space="preserve">В состав библиотеки входят алгоритмы </w:t>
      </w:r>
      <w:r>
        <w:rPr>
          <w:lang w:val="en-US"/>
        </w:rPr>
        <w:t>SHA</w:t>
      </w:r>
      <w:r w:rsidRPr="008D2002">
        <w:t>-1,</w:t>
      </w:r>
      <w:r>
        <w:t xml:space="preserve"> </w:t>
      </w:r>
      <w:r>
        <w:rPr>
          <w:lang w:val="en-US"/>
        </w:rPr>
        <w:t>SHA</w:t>
      </w:r>
      <w:r w:rsidRPr="008D2002">
        <w:t>-224,</w:t>
      </w:r>
      <w:r>
        <w:t xml:space="preserve"> </w:t>
      </w:r>
      <w:r>
        <w:rPr>
          <w:lang w:val="en-US"/>
        </w:rPr>
        <w:t>SHA</w:t>
      </w:r>
      <w:r w:rsidRPr="008D2002">
        <w:t>-256,</w:t>
      </w:r>
      <w:r>
        <w:t xml:space="preserve"> </w:t>
      </w:r>
      <w:r>
        <w:rPr>
          <w:lang w:val="en-US"/>
        </w:rPr>
        <w:t>MD</w:t>
      </w:r>
      <w:r w:rsidR="001B73D2">
        <w:t>6.</w:t>
      </w:r>
    </w:p>
    <w:p w14:paraId="17510DF5" w14:textId="77777777" w:rsidR="00A4447A" w:rsidRPr="00301CD9" w:rsidRDefault="00A4447A" w:rsidP="00A4447A">
      <w:r>
        <w:t xml:space="preserve">Для данного приложения был выбран алгоритм </w:t>
      </w:r>
      <w:r>
        <w:rPr>
          <w:lang w:val="en-US"/>
        </w:rPr>
        <w:t>MD</w:t>
      </w:r>
      <w:r w:rsidRPr="00A414D8">
        <w:t xml:space="preserve">5 </w:t>
      </w:r>
      <w:r>
        <w:t>–</w:t>
      </w:r>
      <w:r w:rsidRPr="00A414D8">
        <w:t xml:space="preserve"> 128-</w:t>
      </w:r>
      <w:r>
        <w:t>битный алгоритм хеширования</w:t>
      </w:r>
      <w:r w:rsidRPr="00A414D8">
        <w:t xml:space="preserve">, </w:t>
      </w:r>
      <w:r>
        <w:t xml:space="preserve">разработанный профессором Рональдом </w:t>
      </w:r>
      <w:proofErr w:type="spellStart"/>
      <w:r>
        <w:t>Ливестом</w:t>
      </w:r>
      <w:proofErr w:type="spellEnd"/>
      <w:r>
        <w:t xml:space="preserve"> из Массачусетского технологического института. </w:t>
      </w:r>
    </w:p>
    <w:p w14:paraId="1B912774" w14:textId="77777777" w:rsidR="00A4447A" w:rsidRDefault="00A4447A" w:rsidP="00A4447A">
      <w:r>
        <w:t>При этом хеширование должно осуществляться на стороне мобильного приложения</w:t>
      </w:r>
      <w:r w:rsidRPr="00A414D8">
        <w:t xml:space="preserve">, </w:t>
      </w:r>
      <w:r>
        <w:t>так как в ходе передачи пароля на сервер</w:t>
      </w:r>
      <w:r w:rsidRPr="00A414D8">
        <w:t xml:space="preserve">, </w:t>
      </w:r>
      <w:r>
        <w:t>он может быть перехвачен злоумышленниками.</w:t>
      </w:r>
    </w:p>
    <w:p w14:paraId="2AA35081" w14:textId="77777777" w:rsidR="00A4447A" w:rsidRDefault="00A4447A" w:rsidP="00A4447A">
      <w:r>
        <w:t xml:space="preserve">Использование библиотеки </w:t>
      </w:r>
      <w:r>
        <w:rPr>
          <w:lang w:val="en-US"/>
        </w:rPr>
        <w:t>crypto</w:t>
      </w:r>
      <w:r w:rsidRPr="002A0F52">
        <w:t xml:space="preserve"> </w:t>
      </w:r>
      <w:r>
        <w:t>представлено в листинге 4.1.</w:t>
      </w:r>
    </w:p>
    <w:p w14:paraId="565423A7" w14:textId="344BAD36" w:rsidR="00A4447A" w:rsidRPr="002A0F52" w:rsidRDefault="00A4447A" w:rsidP="005B5B4E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/>
        <w:contextualSpacing w:val="0"/>
        <w:jc w:val="left"/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</w:pPr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 xml:space="preserve">string password = </w:t>
      </w:r>
      <w:proofErr w:type="spellStart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loginFieldController.text</w:t>
      </w:r>
      <w:proofErr w:type="spellEnd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;</w:t>
      </w:r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br/>
        <w:t xml:space="preserve">string </w:t>
      </w:r>
      <w:proofErr w:type="spellStart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hashedPassword</w:t>
      </w:r>
      <w:proofErr w:type="spellEnd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 xml:space="preserve"> = md</w:t>
      </w:r>
      <w:r w:rsidR="001B73D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6.</w:t>
      </w:r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convert(utf8.encode(password)</w:t>
      </w:r>
      <w:proofErr w:type="gramStart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).</w:t>
      </w:r>
      <w:proofErr w:type="spellStart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toString</w:t>
      </w:r>
      <w:proofErr w:type="spellEnd"/>
      <w:proofErr w:type="gramEnd"/>
      <w:r w:rsidRPr="002A0F52">
        <w:rPr>
          <w:rFonts w:ascii="Courier New" w:eastAsia="Times New Roman" w:hAnsi="Courier New" w:cs="Courier New"/>
          <w:color w:val="080808"/>
          <w:sz w:val="24"/>
          <w:szCs w:val="24"/>
          <w:lang w:val="en-US" w:eastAsia="ru-RU"/>
        </w:rPr>
        <w:t>()</w:t>
      </w:r>
    </w:p>
    <w:p w14:paraId="74E89FBF" w14:textId="77777777" w:rsidR="00A4447A" w:rsidRPr="00301CD9" w:rsidRDefault="00A4447A" w:rsidP="005B5B4E">
      <w:pPr>
        <w:spacing w:before="240" w:after="280"/>
        <w:contextualSpacing w:val="0"/>
        <w:jc w:val="center"/>
      </w:pPr>
      <w:r w:rsidRPr="008D26AC">
        <w:t>Листинг</w:t>
      </w:r>
      <w:r w:rsidRPr="002A0F52">
        <w:t xml:space="preserve"> 4.1 – </w:t>
      </w:r>
      <w:r>
        <w:t>И</w:t>
      </w:r>
      <w:r w:rsidRPr="008D26AC">
        <w:t>спользование</w:t>
      </w:r>
      <w:r w:rsidRPr="002A0F52">
        <w:t xml:space="preserve"> </w:t>
      </w:r>
      <w:r w:rsidRPr="008D26AC">
        <w:t>библиотеки</w:t>
      </w:r>
      <w:r w:rsidRPr="002A0F52">
        <w:t xml:space="preserve"> </w:t>
      </w:r>
      <w:r>
        <w:rPr>
          <w:lang w:val="en-US"/>
        </w:rPr>
        <w:t>crypto</w:t>
      </w:r>
    </w:p>
    <w:p w14:paraId="1B4559AD" w14:textId="77777777" w:rsidR="00A4447A" w:rsidRPr="002A0F52" w:rsidRDefault="00A4447A" w:rsidP="00A4447A">
      <w:pPr>
        <w:spacing w:before="240" w:after="280"/>
      </w:pPr>
      <w:r w:rsidRPr="00301CD9">
        <w:tab/>
      </w:r>
      <w:r>
        <w:t>Сперва необходимо прочитать введенный пользователем текст</w:t>
      </w:r>
      <w:r w:rsidRPr="002A0F52">
        <w:t xml:space="preserve">, </w:t>
      </w:r>
      <w:r>
        <w:t xml:space="preserve">затем используя метод </w:t>
      </w:r>
      <w:r>
        <w:rPr>
          <w:lang w:val="en-US"/>
        </w:rPr>
        <w:t>convert</w:t>
      </w:r>
      <w:r w:rsidRPr="002A0F52">
        <w:t xml:space="preserve">, </w:t>
      </w:r>
      <w:r>
        <w:t>в который мы передаем текст</w:t>
      </w:r>
      <w:r w:rsidRPr="002A0F52">
        <w:t xml:space="preserve">, </w:t>
      </w:r>
      <w:r>
        <w:t xml:space="preserve">который необходимо </w:t>
      </w:r>
      <w:proofErr w:type="spellStart"/>
      <w:r>
        <w:t>хэшировать</w:t>
      </w:r>
      <w:proofErr w:type="spellEnd"/>
      <w:r w:rsidRPr="002A0F52">
        <w:t xml:space="preserve">. </w:t>
      </w:r>
      <w:r>
        <w:t>Данный метод вернет введенный пароль в виде дайджеста</w:t>
      </w:r>
      <w:r w:rsidRPr="002A0F52">
        <w:t xml:space="preserve">, </w:t>
      </w:r>
      <w:r>
        <w:t>который затем передается серверу для записи в базу данных.</w:t>
      </w:r>
    </w:p>
    <w:p w14:paraId="4E8DFBEB" w14:textId="77777777" w:rsidR="00A4447A" w:rsidRDefault="00A4447A" w:rsidP="00734B88">
      <w:pPr>
        <w:pStyle w:val="2"/>
        <w:spacing w:before="360" w:after="240"/>
        <w:ind w:firstLine="708"/>
        <w:jc w:val="left"/>
        <w:rPr>
          <w:rFonts w:eastAsia="Times New Roman"/>
        </w:rPr>
      </w:pPr>
      <w:bookmarkStart w:id="84" w:name="_Toc134794385"/>
      <w:bookmarkStart w:id="85" w:name="_Toc153725768"/>
      <w:bookmarkStart w:id="86" w:name="_Toc167717061"/>
      <w:r>
        <w:rPr>
          <w:rFonts w:eastAsia="Times New Roman"/>
        </w:rPr>
        <w:t>4.1 Вывод по главе «Обеспечение безопасности информационной системы»</w:t>
      </w:r>
      <w:bookmarkStart w:id="87" w:name="_heading=h.tnn0kaz9w7vm" w:colFirst="0" w:colLast="0"/>
      <w:bookmarkStart w:id="88" w:name="_heading=h.3u4qgq7k1pp6" w:colFirst="0" w:colLast="0"/>
      <w:bookmarkStart w:id="89" w:name="_heading=h.6cw7rcyl9eng" w:colFirst="0" w:colLast="0"/>
      <w:bookmarkStart w:id="90" w:name="_heading=h.b3kpg71prz6i" w:colFirst="0" w:colLast="0"/>
      <w:bookmarkStart w:id="91" w:name="_heading=h.tqm32ns9t057" w:colFirst="0" w:colLast="0"/>
      <w:bookmarkStart w:id="92" w:name="_heading=h.qv17aewteys2" w:colFirst="0" w:colLast="0"/>
      <w:bookmarkStart w:id="93" w:name="_heading=h.wpq1tvlnofmq" w:colFirst="0" w:colLast="0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</w:p>
    <w:p w14:paraId="38063772" w14:textId="77777777" w:rsidR="00A4447A" w:rsidRDefault="00A4447A" w:rsidP="00A4447A">
      <w:r>
        <w:t xml:space="preserve">В данной главе было рассмотрено обеспечение безопасности информационной системы проекта. </w:t>
      </w:r>
    </w:p>
    <w:p w14:paraId="73400467" w14:textId="650C1EBC" w:rsidR="001B73D2" w:rsidRDefault="00A4447A" w:rsidP="00A4447A">
      <w:r>
        <w:t xml:space="preserve">Так как в данном </w:t>
      </w:r>
      <w:r w:rsidR="00500DF6">
        <w:t>дипломном</w:t>
      </w:r>
      <w:r>
        <w:t xml:space="preserve"> проекте присутствует авторизация пользователя, то было решено использовать хеширование паролей в качестве обеспечения информационной безопасности системы.</w:t>
      </w:r>
      <w:r w:rsidR="001B73D2">
        <w:br w:type="page"/>
      </w:r>
    </w:p>
    <w:p w14:paraId="4F209CC9" w14:textId="4D5B3AD0" w:rsidR="001B73D2" w:rsidRDefault="001B73D2" w:rsidP="001B73D2">
      <w:pPr>
        <w:pStyle w:val="aff4"/>
        <w:outlineLvl w:val="0"/>
        <w:rPr>
          <w:rFonts w:eastAsia="Times New Roman"/>
          <w:color w:val="000000"/>
          <w:szCs w:val="28"/>
        </w:rPr>
      </w:pPr>
      <w:bookmarkStart w:id="94" w:name="_Toc167717062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7BAD431D" wp14:editId="40F4A71F">
                <wp:simplePos x="0" y="0"/>
                <wp:positionH relativeFrom="margin">
                  <wp:align>right</wp:align>
                </wp:positionH>
                <wp:positionV relativeFrom="paragraph">
                  <wp:posOffset>-372110</wp:posOffset>
                </wp:positionV>
                <wp:extent cx="552450" cy="228600"/>
                <wp:effectExtent l="0" t="0" r="19050" b="19050"/>
                <wp:wrapNone/>
                <wp:docPr id="54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2E8433F" w14:textId="77777777" w:rsidR="001B73D2" w:rsidRDefault="001B73D2" w:rsidP="001B73D2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AD431D" id="_x0000_s1391" type="#_x0000_t202" style="position:absolute;left:0;text-align:left;margin-left:-7.7pt;margin-top:-29.3pt;width:43.5pt;height:18pt;z-index:251707392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" strokecolor="white [3212]">
                <v:textbox>
                  <w:txbxContent>
                    <w:p w14:paraId="72E8433F" w14:textId="77777777" w:rsidR="001B73D2" w:rsidRDefault="001B73D2" w:rsidP="001B73D2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6368" behindDoc="1" locked="0" layoutInCell="1" allowOverlap="1" wp14:anchorId="04BC2635" wp14:editId="41127FD8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55" name="Группа 5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56" name="Прямая соединительная линия 56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7" name="Прямая соединительная линия 57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8" name="Прямая соединительная линия 58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59" name="Прямая соединительная линия 59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0" name="Прямая соединительная линия 60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1" name="Прямая соединительная линия 61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2" name="Прямая соединительная линия 62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63" name="Прямая соединительная линия 63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0" name="Прямая соединительная линия 4480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1" name="Прямая соединительная линия 4481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2" name="Прямая соединительная линия 4482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3" name="Прямая соединительная линия 4483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4" name="Прямая соединительная линия 448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5" name="Прямая соединительная линия 448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6" name="Прямая соединительная линия 448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7" name="Прямая соединительная линия 4487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8" name="Прямая соединительная линия 4488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89" name="Прямая соединительная линия 4489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0" name="Прямая соединительная линия 4490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1" name="Прямая соединительная линия 4491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92" name="Прямоугольник 449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93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321EAEF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494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413BBD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495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075350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4813E7DF" w14:textId="77777777" w:rsidR="001B73D2" w:rsidRDefault="001B73D2" w:rsidP="001B73D2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3EB33E9D" w14:textId="77777777" w:rsidR="001B73D2" w:rsidRDefault="001B73D2" w:rsidP="001B73D2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496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AE8D80" w14:textId="77777777" w:rsidR="001B73D2" w:rsidRPr="00B210A9" w:rsidRDefault="001B73D2" w:rsidP="001B73D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3F7732F4" w14:textId="77777777" w:rsidR="001B73D2" w:rsidRPr="00B210A9" w:rsidRDefault="001B73D2" w:rsidP="001B73D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5AEA911B" w14:textId="77777777" w:rsidR="001B73D2" w:rsidRDefault="001B73D2" w:rsidP="001B73D2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89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06535F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71B920E0" w14:textId="77777777" w:rsidR="001B73D2" w:rsidRDefault="001B73D2" w:rsidP="001B73D2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662F2882" w14:textId="77777777" w:rsidR="001B73D2" w:rsidRDefault="001B73D2" w:rsidP="001B73D2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90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A6710D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91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AE12948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92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98D2D3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93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388ED0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94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E60A3C0" w14:textId="77777777" w:rsidR="001B73D2" w:rsidRDefault="001B73D2" w:rsidP="001B73D2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95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251DCA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96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C44BD94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97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CA099F" w14:textId="275506D4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BE1035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5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98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5433F78" w14:textId="77777777" w:rsidR="001B73D2" w:rsidRPr="003A6E98" w:rsidRDefault="001B73D2" w:rsidP="001B73D2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99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29D608" w14:textId="468C9204" w:rsidR="001B73D2" w:rsidRDefault="00310EEF" w:rsidP="001B73D2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Тестирование приложения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800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C8F439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01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9689782" w14:textId="77777777" w:rsidR="001B73D2" w:rsidRDefault="001B73D2" w:rsidP="001B73D2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5C891B4F" w14:textId="77777777" w:rsidR="001B73D2" w:rsidRDefault="001B73D2" w:rsidP="001B73D2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12E991AD" w14:textId="77777777" w:rsidR="001B73D2" w:rsidRDefault="001B73D2" w:rsidP="001B73D2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02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D8ABC4" w14:textId="77777777" w:rsidR="001B73D2" w:rsidRDefault="001B73D2" w:rsidP="001B73D2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03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918BA8" w14:textId="77777777" w:rsidR="001B73D2" w:rsidRPr="00367CF4" w:rsidRDefault="001B73D2" w:rsidP="001B73D2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04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090421A" w14:textId="717F2D91" w:rsidR="001B73D2" w:rsidRDefault="00C0375F" w:rsidP="001B73D2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3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05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4BA549" w14:textId="77777777" w:rsidR="001B73D2" w:rsidRDefault="001B73D2" w:rsidP="001B73D2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06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0F2BBED" w14:textId="77777777" w:rsidR="001B73D2" w:rsidRDefault="001B73D2" w:rsidP="001B73D2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4BC2635" id="Группа 55" o:spid="_x0000_s1392" style="position:absolute;left:0;text-align:left;margin-left:48.7pt;margin-top:34.6pt;width:524.65pt;height:791.25pt;z-index:-251610112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">
                <v:line id="Прямая соединительная линия 56" o:spid="_x0000_s139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" strokeweight="2pt"/>
                <v:line id="Прямая соединительная линия 57" o:spid="_x0000_s139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"/>
                <v:line id="Прямая соединительная линия 58" o:spid="_x0000_s139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" strokeweight="2pt"/>
                <v:line id="Прямая соединительная линия 59" o:spid="_x0000_s139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"/>
                <v:line id="Прямая соединительная линия 60" o:spid="_x0000_s139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"/>
                <v:line id="Прямая соединительная линия 61" o:spid="_x0000_s139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"/>
                <v:line id="Прямая соединительная линия 62" o:spid="_x0000_s139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"/>
                <v:line id="Прямая соединительная линия 63" o:spid="_x0000_s140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" strokeweight="2pt"/>
                <v:line id="Прямая соединительная линия 4480" o:spid="_x0000_s140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+xi4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jNlmF/&#10;eBOegNx8AQAA//8DAFBLAQItABQABgAIAAAAIQDb4fbL7gAAAIUBAAATAAAAAAAAAAAAAAAAAAAA&#10;AABbQ29udGVudF9UeXBlc10ueG1sUEsBAi0AFAAGAAgAAAAhAFr0LFu/AAAAFQEAAAsAAAAAAAAA&#10;AAAAAAAAHwEAAF9yZWxzLy5yZWxzUEsBAi0AFAAGAAgAAAAhAHz7GLi+AAAA3QAAAA8AAAAAAAAA&#10;AAAAAAAABwIAAGRycy9kb3ducmV2LnhtbFBLBQYAAAAAAwADALcAAADyAgAAAAA=&#10;" strokeweight="2pt"/>
                <v:line id="Прямая соединительная линия 4481" o:spid="_x0000_s140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t70j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+Qi+b8ITkKsPAAAA//8DAFBLAQItABQABgAIAAAAIQDb4fbL7gAAAIUBAAATAAAAAAAAAAAAAAAA&#10;AAAAAABbQ29udGVudF9UeXBlc10ueG1sUEsBAi0AFAAGAAgAAAAhAFr0LFu/AAAAFQEAAAsAAAAA&#10;AAAAAAAAAAAAHwEAAF9yZWxzLy5yZWxzUEsBAi0AFAAGAAgAAAAhABO3vSPBAAAA3QAAAA8AAAAA&#10;AAAAAAAAAAAABwIAAGRycy9kb3ducmV2LnhtbFBLBQYAAAAAAwADALcAAAD1AgAAAAA=&#10;" strokeweight="2pt"/>
                <v:line id="Прямая соединительная линия 4482" o:spid="_x0000_s140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ZSNU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+Ri+b8ITkKsPAAAA//8DAFBLAQItABQABgAIAAAAIQDb4fbL7gAAAIUBAAATAAAAAAAAAAAAAAAA&#10;AAAAAABbQ29udGVudF9UeXBlc10ueG1sUEsBAi0AFAAGAAgAAAAhAFr0LFu/AAAAFQEAAAsAAAAA&#10;AAAAAAAAAAAAHwEAAF9yZWxzLy5yZWxzUEsBAi0AFAAGAAgAAAAhAONlI1TBAAAA3QAAAA8AAAAA&#10;AAAAAAAAAAAABwIAAGRycy9kb3ducmV2LnhtbFBLBQYAAAAAAwADALcAAAD1AgAAAAA=&#10;" strokeweight="2pt"/>
                <v:line id="Прямая соединительная линия 4483" o:spid="_x0000_s140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" strokeweight="2pt"/>
                <v:line id="Прямая соединительная линия 4484" o:spid="_x0000_s140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" strokeweight="2pt"/>
                <v:line id="Прямая соединительная линия 4485" o:spid="_x0000_s140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jLsg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+RS+b8ITkKsPAAAA//8DAFBLAQItABQABgAIAAAAIQDb4fbL7gAAAIUBAAATAAAAAAAAAAAAAAAA&#10;AAAAAABbQ29udGVudF9UeXBlc10ueG1sUEsBAi0AFAAGAAgAAAAhAFr0LFu/AAAAFQEAAAsAAAAA&#10;AAAAAAAAAAAAHwEAAF9yZWxzLy5yZWxzUEsBAi0AFAAGAAgAAAAhAGyMuyDBAAAA3QAAAA8AAAAA&#10;AAAAAAAAAAAABwIAAGRycy9kb3ducmV2LnhtbFBLBQYAAAAAAwADALcAAAD1AgAAAAA=&#10;" strokeweight="2pt"/>
                <v:line id="Прямая соединительная линия 4486" o:spid="_x0000_s140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XiVX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aT&#10;+Qy+b8ITkKsPAAAA//8DAFBLAQItABQABgAIAAAAIQDb4fbL7gAAAIUBAAATAAAAAAAAAAAAAAAA&#10;AAAAAABbQ29udGVudF9UeXBlc10ueG1sUEsBAi0AFAAGAAgAAAAhAFr0LFu/AAAAFQEAAAsAAAAA&#10;AAAAAAAAAAAAHwEAAF9yZWxzLy5yZWxzUEsBAi0AFAAGAAgAAAAhAJxeJVfBAAAA3QAAAA8AAAAA&#10;AAAAAAAAAAAABwIAAGRycy9kb3ducmV2LnhtbFBLBQYAAAAAAwADALcAAAD1AgAAAAA=&#10;" strokeweight="2pt"/>
                <v:line id="Прямая соединительная линия 4487" o:spid="_x0000_s140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"/>
                <v:line id="Прямая соединительная линия 4488" o:spid="_x0000_s140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"/>
                <v:line id="Прямая соединительная линия 4489" o:spid="_x0000_s141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" strokeweight="2pt"/>
                <v:line id="Прямая соединительная линия 4490" o:spid="_x0000_s141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" strokeweight="2pt"/>
                <v:line id="Прямая соединительная линия 4491" o:spid="_x0000_s141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" strokeweight="2pt"/>
                <v:rect id="Прямоугольник 4492" o:spid="_x0000_s141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" filled="f" strokeweight="2pt"/>
                <v:shape id="Надпись 489" o:spid="_x0000_s141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" filled="f" stroked="f">
                  <v:textbox inset=".5mm,.5mm,.5mm,0">
                    <w:txbxContent>
                      <w:p w14:paraId="7321EAEF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41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" filled="f" stroked="f">
                  <v:textbox inset=".5mm,.5mm,.5mm,0">
                    <w:txbxContent>
                      <w:p w14:paraId="3E413BBD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41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" filled="f" stroked="f">
                  <v:textbox inset=".5mm,0,.5mm,0">
                    <w:txbxContent>
                      <w:p w14:paraId="24075350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4813E7DF" w14:textId="77777777" w:rsidR="001B73D2" w:rsidRDefault="001B73D2" w:rsidP="001B73D2">
                        <w:pPr>
                          <w:rPr>
                            <w:i/>
                            <w:iCs/>
                          </w:rPr>
                        </w:pPr>
                      </w:p>
                      <w:p w14:paraId="3EB33E9D" w14:textId="77777777" w:rsidR="001B73D2" w:rsidRDefault="001B73D2" w:rsidP="001B73D2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417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" filled="f" stroked="f">
                  <v:textbox inset=".5mm,0,.5mm,0">
                    <w:txbxContent>
                      <w:p w14:paraId="2CAE8D80" w14:textId="77777777" w:rsidR="001B73D2" w:rsidRPr="00B210A9" w:rsidRDefault="001B73D2" w:rsidP="001B73D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3F7732F4" w14:textId="77777777" w:rsidR="001B73D2" w:rsidRPr="00B210A9" w:rsidRDefault="001B73D2" w:rsidP="001B73D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5AEA911B" w14:textId="77777777" w:rsidR="001B73D2" w:rsidRDefault="001B73D2" w:rsidP="001B73D2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41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" filled="f" stroked="f">
                  <v:textbox inset=".5mm,0,.5mm,0">
                    <w:txbxContent>
                      <w:p w14:paraId="3406535F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71B920E0" w14:textId="77777777" w:rsidR="001B73D2" w:rsidRDefault="001B73D2" w:rsidP="001B73D2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662F2882" w14:textId="77777777" w:rsidR="001B73D2" w:rsidRDefault="001B73D2" w:rsidP="001B73D2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41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" filled="f" stroked="f">
                  <v:textbox inset=".5mm,.5mm,.5mm,0">
                    <w:txbxContent>
                      <w:p w14:paraId="2AA6710D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42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" filled="f" stroked="f">
                  <v:textbox inset=".5mm,.5mm,.5mm,0">
                    <w:txbxContent>
                      <w:p w14:paraId="4AE12948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42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" filled="f" stroked="f">
                  <v:textbox inset=".5mm,0,.5mm,0">
                    <w:txbxContent>
                      <w:p w14:paraId="1498D2D3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42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" filled="f" stroked="f">
                  <v:textbox inset=".5mm,0,.5mm,0">
                    <w:txbxContent>
                      <w:p w14:paraId="3E388ED0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42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" filled="f" stroked="f">
                  <v:textbox inset=".5mm,0,.5mm,0">
                    <w:txbxContent>
                      <w:p w14:paraId="0E60A3C0" w14:textId="77777777" w:rsidR="001B73D2" w:rsidRDefault="001B73D2" w:rsidP="001B73D2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42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" filled="f" stroked="f">
                  <v:textbox inset=".5mm,.5mm,.5mm,0">
                    <w:txbxContent>
                      <w:p w14:paraId="62251DCA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42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" filled="f" stroked="f">
                  <v:textbox inset=".5mm,.5mm,.5mm,0">
                    <w:txbxContent>
                      <w:p w14:paraId="7C44BD94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426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" filled="f" stroked="f">
                  <v:textbox inset=".5mm,0,.5mm,0">
                    <w:txbxContent>
                      <w:p w14:paraId="02CA099F" w14:textId="275506D4" w:rsidR="001B73D2" w:rsidRDefault="001B73D2" w:rsidP="001B73D2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BE1035">
                          <w:rPr>
                            <w:i/>
                            <w:iCs/>
                            <w:sz w:val="24"/>
                            <w:szCs w:val="24"/>
                          </w:rPr>
                          <w:t>5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427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" filled="f" stroked="f">
                  <v:textbox inset=".5mm,0,.5mm,0">
                    <w:txbxContent>
                      <w:p w14:paraId="75433F78" w14:textId="77777777" w:rsidR="001B73D2" w:rsidRPr="003A6E98" w:rsidRDefault="001B73D2" w:rsidP="001B73D2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428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" filled="f" stroked="f">
                  <v:textbox inset=".5mm,0,.5mm,0">
                    <w:txbxContent>
                      <w:p w14:paraId="4329D608" w14:textId="468C9204" w:rsidR="001B73D2" w:rsidRDefault="00310EEF" w:rsidP="001B73D2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Тестирование приложения</w:t>
                        </w:r>
                      </w:p>
                    </w:txbxContent>
                  </v:textbox>
                </v:shape>
                <v:shape id="Надпись 506" o:spid="_x0000_s142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" filled="f" stroked="f">
                  <v:textbox inset=".5mm,0,.5mm,0">
                    <w:txbxContent>
                      <w:p w14:paraId="4DC8F439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430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" filled="f" stroked="f">
                  <v:textbox inset=".5mm,0,.5mm,0">
                    <w:txbxContent>
                      <w:p w14:paraId="19689782" w14:textId="77777777" w:rsidR="001B73D2" w:rsidRDefault="001B73D2" w:rsidP="001B73D2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5C891B4F" w14:textId="77777777" w:rsidR="001B73D2" w:rsidRDefault="001B73D2" w:rsidP="001B73D2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12E991AD" w14:textId="77777777" w:rsidR="001B73D2" w:rsidRDefault="001B73D2" w:rsidP="001B73D2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43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" filled="f" stroked="f">
                  <v:textbox inset=".5mm,.5mm,.5mm,0">
                    <w:txbxContent>
                      <w:p w14:paraId="2AD8ABC4" w14:textId="77777777" w:rsidR="001B73D2" w:rsidRDefault="001B73D2" w:rsidP="001B73D2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43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" filled="f" stroked="f">
                  <v:textbox inset=".5mm,.5mm,.5mm,0">
                    <w:txbxContent>
                      <w:p w14:paraId="6D918BA8" w14:textId="77777777" w:rsidR="001B73D2" w:rsidRPr="00367CF4" w:rsidRDefault="001B73D2" w:rsidP="001B73D2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43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" filled="f" stroked="f">
                  <v:textbox inset=".5mm,.5mm,.5mm,0">
                    <w:txbxContent>
                      <w:p w14:paraId="5090421A" w14:textId="717F2D91" w:rsidR="001B73D2" w:rsidRDefault="00C0375F" w:rsidP="001B73D2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3</w:t>
                        </w:r>
                      </w:p>
                    </w:txbxContent>
                  </v:textbox>
                </v:shape>
                <v:shape id="Надпись 511" o:spid="_x0000_s143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" filled="f" stroked="f">
                  <v:textbox inset=".5mm,0,.5mm,0">
                    <w:txbxContent>
                      <w:p w14:paraId="6B4BA549" w14:textId="77777777" w:rsidR="001B73D2" w:rsidRDefault="001B73D2" w:rsidP="001B73D2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43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" filled="f" stroked="f">
                  <v:textbox inset=".5mm,0,.5mm,0">
                    <w:txbxContent>
                      <w:p w14:paraId="30F2BBED" w14:textId="77777777" w:rsidR="001B73D2" w:rsidRDefault="001B73D2" w:rsidP="001B73D2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>
        <w:rPr>
          <w:rFonts w:eastAsia="Times New Roman"/>
          <w:color w:val="000000"/>
          <w:szCs w:val="28"/>
        </w:rPr>
        <w:t>5</w:t>
      </w:r>
      <w:r>
        <w:rPr>
          <w:rFonts w:eastAsia="Times New Roman"/>
          <w:color w:val="000000"/>
          <w:szCs w:val="28"/>
        </w:rPr>
        <w:t xml:space="preserve"> </w:t>
      </w:r>
      <w:r>
        <w:rPr>
          <w:rFonts w:eastAsia="Times New Roman"/>
          <w:color w:val="000000"/>
          <w:szCs w:val="28"/>
        </w:rPr>
        <w:t>Тестирование приложения</w:t>
      </w:r>
      <w:bookmarkEnd w:id="94"/>
    </w:p>
    <w:p w14:paraId="7A286A9A" w14:textId="77777777" w:rsidR="001B73D2" w:rsidRDefault="001B73D2" w:rsidP="001B73D2">
      <w:pPr>
        <w:pStyle w:val="aff3"/>
        <w:spacing w:after="0"/>
        <w:jc w:val="both"/>
        <w:rPr>
          <w:b w:val="0"/>
          <w:bCs/>
        </w:rPr>
      </w:pPr>
      <w:r w:rsidRPr="00D26D63">
        <w:rPr>
          <w:b w:val="0"/>
          <w:bCs/>
        </w:rPr>
        <w:t xml:space="preserve">Тестирование приложений является неотъемлемой частью разработки программного обеспечения. Оно позволяет обнаруживать ошибки, проверять функциональность и качество приложения перед его выпуском. В данном разделе </w:t>
      </w:r>
      <w:r>
        <w:rPr>
          <w:b w:val="0"/>
          <w:bCs/>
        </w:rPr>
        <w:t xml:space="preserve">рассматриваются </w:t>
      </w:r>
      <w:r w:rsidRPr="00D26D63">
        <w:rPr>
          <w:b w:val="0"/>
          <w:bCs/>
        </w:rPr>
        <w:t xml:space="preserve">основные аспекты тестирования приложения, включая его цели, подходы, методы и инструменты, которые помогут в создании надежного и стабильного приложения. </w:t>
      </w:r>
    </w:p>
    <w:p w14:paraId="1136B0C7" w14:textId="329E1A01" w:rsidR="001B73D2" w:rsidRPr="001B73D2" w:rsidRDefault="001B73D2" w:rsidP="00F1391C">
      <w:r w:rsidRPr="007D675F">
        <w:t>Цель тестирования заключается в обнаружении ошибок, проверке функциональности и качества приложения, а также обеспечении надежности и стабильности его работы. Тестирование помогает убедиться, что приложение соответствует требованиям и ожиданиям пользователей, исполняет свои функции без сбоев, а также обеспечивает безопасность и защиту данных</w:t>
      </w:r>
      <w:r>
        <w:t>.</w:t>
      </w:r>
    </w:p>
    <w:p w14:paraId="312B9F9D" w14:textId="4970A90B" w:rsidR="001B73D2" w:rsidRPr="00F1391C" w:rsidRDefault="001B73D2" w:rsidP="00F1391C">
      <w:pPr>
        <w:pStyle w:val="2"/>
        <w:spacing w:before="360" w:after="240"/>
      </w:pPr>
      <w:bookmarkStart w:id="95" w:name="_Toc167717063"/>
      <w:r>
        <w:t>5</w:t>
      </w:r>
      <w:r>
        <w:t xml:space="preserve">.1 </w:t>
      </w:r>
      <w:r w:rsidR="00F1391C">
        <w:t>Тестирование валидации данных</w:t>
      </w:r>
      <w:bookmarkEnd w:id="95"/>
    </w:p>
    <w:p w14:paraId="5C1035AD" w14:textId="77777777" w:rsidR="001812E7" w:rsidRDefault="001B73D2" w:rsidP="001B73D2">
      <w:r>
        <w:tab/>
      </w:r>
      <w:r w:rsidR="00F1391C">
        <w:t>При использовании мобильного приложения пользователю необходимо много взаимодействовать с данными. При создании проекта</w:t>
      </w:r>
      <w:r w:rsidR="00F1391C" w:rsidRPr="00F1391C">
        <w:t xml:space="preserve">, </w:t>
      </w:r>
      <w:r w:rsidR="00F1391C">
        <w:t>задачи</w:t>
      </w:r>
      <w:r w:rsidR="00F1391C" w:rsidRPr="00F1391C">
        <w:t xml:space="preserve">, </w:t>
      </w:r>
      <w:r w:rsidR="00F1391C">
        <w:t>организации пользователю необходимо ввести название проекта</w:t>
      </w:r>
      <w:r w:rsidR="00F1391C" w:rsidRPr="00F1391C">
        <w:t xml:space="preserve">, </w:t>
      </w:r>
      <w:r w:rsidR="00F1391C">
        <w:t>назначить исполнителя задачи</w:t>
      </w:r>
      <w:r w:rsidR="00F1391C" w:rsidRPr="00F1391C">
        <w:t xml:space="preserve">, </w:t>
      </w:r>
      <w:r w:rsidR="00F1391C">
        <w:t>выбрать пароль для организации. В том случае если этого не будет сделано</w:t>
      </w:r>
      <w:r w:rsidR="00F1391C" w:rsidRPr="00F1391C">
        <w:t xml:space="preserve">, </w:t>
      </w:r>
      <w:r w:rsidR="00F1391C">
        <w:t>в качестве последствий возникнут проблемы хранения этих данных</w:t>
      </w:r>
      <w:r w:rsidR="00F1391C" w:rsidRPr="00F1391C">
        <w:t>,</w:t>
      </w:r>
      <w:r w:rsidR="00F1391C">
        <w:t xml:space="preserve"> нарушения зависимостей в базе данных.</w:t>
      </w:r>
      <w:r w:rsidR="00354C44">
        <w:t xml:space="preserve"> Для того чтобы предотвратить возникновение таких ситуаций необходимо проводить валидацию. Использование валидации позволяет остановить пользователя еще на этапе ввода данных.</w:t>
      </w:r>
      <w:r w:rsidR="00354C44" w:rsidRPr="00354C44">
        <w:t xml:space="preserve"> </w:t>
      </w:r>
    </w:p>
    <w:p w14:paraId="06B4E302" w14:textId="77777777" w:rsidR="001812E7" w:rsidRDefault="00354C44" w:rsidP="001B73D2">
      <w:r>
        <w:t>Рассмотрим валидацию данных на примере создания проекта. При создании проекта пользователю необходимо ввести название и описание проекта</w:t>
      </w:r>
      <w:r w:rsidRPr="00354C44">
        <w:t xml:space="preserve">, </w:t>
      </w:r>
      <w:r>
        <w:t>а также выбрать даты начала и завершения проекта. Добавление участников является опциональным и может быть выполнено после создания проекта.</w:t>
      </w:r>
    </w:p>
    <w:p w14:paraId="01C82A27" w14:textId="77777777" w:rsidR="001812E7" w:rsidRDefault="001812E7" w:rsidP="001B73D2">
      <w:r>
        <w:t>На рисунке 5.1 представлена форма</w:t>
      </w:r>
      <w:r w:rsidRPr="001812E7">
        <w:t xml:space="preserve">, </w:t>
      </w:r>
      <w:r>
        <w:t>которую пользователю необходимо заполнить для создания проекта.</w:t>
      </w:r>
    </w:p>
    <w:p w14:paraId="719726A5" w14:textId="650A7994" w:rsidR="001B73D2" w:rsidRDefault="001812E7" w:rsidP="001812E7">
      <w:pPr>
        <w:ind w:firstLine="0"/>
        <w:jc w:val="center"/>
      </w:pPr>
      <w:r w:rsidRPr="001812E7">
        <w:lastRenderedPageBreak/>
        <w:drawing>
          <wp:inline distT="0" distB="0" distL="0" distR="0" wp14:anchorId="5C5E5B78" wp14:editId="33B89E08">
            <wp:extent cx="1978382" cy="4286250"/>
            <wp:effectExtent l="0" t="0" r="3175" b="0"/>
            <wp:docPr id="4808" name="Рисунок 480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983052" cy="42963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DC7FA" w14:textId="0455D448" w:rsidR="001812E7" w:rsidRDefault="001812E7" w:rsidP="001812E7">
      <w:pPr>
        <w:spacing w:before="240" w:after="280"/>
        <w:contextualSpacing w:val="0"/>
        <w:jc w:val="center"/>
      </w:pPr>
      <w:r w:rsidRPr="00206469">
        <w:t xml:space="preserve">Рисунок </w:t>
      </w:r>
      <w:r>
        <w:t>5</w:t>
      </w:r>
      <w:r>
        <w:t>.</w:t>
      </w:r>
      <w:r w:rsidRPr="00206469">
        <w:t xml:space="preserve">1 – </w:t>
      </w:r>
      <w:r>
        <w:t>Форма для создания проекта</w:t>
      </w:r>
    </w:p>
    <w:p w14:paraId="6BBD8992" w14:textId="572ABC77" w:rsidR="001812E7" w:rsidRDefault="001812E7" w:rsidP="001812E7">
      <w:pPr>
        <w:spacing w:before="240" w:after="280"/>
        <w:contextualSpacing w:val="0"/>
      </w:pPr>
      <w:r>
        <w:t>В том случае</w:t>
      </w:r>
      <w:r w:rsidR="00D4345E" w:rsidRPr="00D4345E">
        <w:t>,</w:t>
      </w:r>
      <w:r w:rsidRPr="001812E7">
        <w:t xml:space="preserve"> </w:t>
      </w:r>
      <w:r>
        <w:t>если пользователь</w:t>
      </w:r>
      <w:r w:rsidRPr="001812E7">
        <w:t xml:space="preserve"> </w:t>
      </w:r>
      <w:r>
        <w:t>попытается создать проект</w:t>
      </w:r>
      <w:r w:rsidR="00524930" w:rsidRPr="00524930">
        <w:t>,</w:t>
      </w:r>
      <w:r>
        <w:t xml:space="preserve"> не выбрав названия для проекта</w:t>
      </w:r>
      <w:r w:rsidR="00D4345E" w:rsidRPr="00D4345E">
        <w:t xml:space="preserve">, </w:t>
      </w:r>
      <w:r w:rsidR="00D4345E">
        <w:t>проект не будет создан и пользователю будет выведено соответствующее сообщение</w:t>
      </w:r>
      <w:r w:rsidR="00D4345E" w:rsidRPr="00D4345E">
        <w:t xml:space="preserve">, </w:t>
      </w:r>
      <w:r w:rsidR="00D4345E">
        <w:t>представленное на рисунке 5.2</w:t>
      </w:r>
    </w:p>
    <w:p w14:paraId="1949572C" w14:textId="208306FF" w:rsidR="00524930" w:rsidRDefault="00524930" w:rsidP="00524930">
      <w:pPr>
        <w:spacing w:before="240" w:after="280"/>
        <w:ind w:firstLine="0"/>
        <w:contextualSpacing w:val="0"/>
        <w:jc w:val="center"/>
      </w:pPr>
      <w:r w:rsidRPr="00524930">
        <w:drawing>
          <wp:inline distT="0" distB="0" distL="0" distR="0" wp14:anchorId="403AA1BA" wp14:editId="6BE2E2FD">
            <wp:extent cx="4270375" cy="2413000"/>
            <wp:effectExtent l="0" t="0" r="0" b="6350"/>
            <wp:docPr id="4809" name="Рисунок 48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2"/>
                    <a:srcRect t="73919"/>
                    <a:stretch/>
                  </pic:blipFill>
                  <pic:spPr bwMode="auto">
                    <a:xfrm>
                      <a:off x="0" y="0"/>
                      <a:ext cx="4270375" cy="24130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6E66E1A" w14:textId="162D5279" w:rsidR="00524930" w:rsidRDefault="00524930" w:rsidP="00524930">
      <w:pPr>
        <w:spacing w:before="240" w:after="280"/>
        <w:contextualSpacing w:val="0"/>
        <w:jc w:val="center"/>
      </w:pPr>
      <w:r w:rsidRPr="00206469">
        <w:t xml:space="preserve">Рисунок </w:t>
      </w:r>
      <w:r>
        <w:t>5.</w:t>
      </w:r>
      <w:r>
        <w:t>2</w:t>
      </w:r>
      <w:r w:rsidRPr="00206469">
        <w:t xml:space="preserve"> – </w:t>
      </w:r>
      <w:r>
        <w:t>Сообщение об ошибке при создании проекта</w:t>
      </w:r>
    </w:p>
    <w:p w14:paraId="63C1A859" w14:textId="710B5C67" w:rsidR="00524930" w:rsidRDefault="00524930" w:rsidP="00524930">
      <w:pPr>
        <w:spacing w:before="240" w:after="280"/>
        <w:contextualSpacing w:val="0"/>
      </w:pPr>
      <w:r>
        <w:t>Аналогичная ситуация произойдет при попытке создать проект</w:t>
      </w:r>
      <w:r w:rsidRPr="00524930">
        <w:t>,</w:t>
      </w:r>
      <w:r>
        <w:t xml:space="preserve"> не выбрав даты начала и завершения проекта.</w:t>
      </w:r>
    </w:p>
    <w:p w14:paraId="109C947B" w14:textId="57D6FAFE" w:rsidR="00524930" w:rsidRDefault="00524930" w:rsidP="00524930">
      <w:pPr>
        <w:spacing w:before="240" w:after="280"/>
        <w:contextualSpacing w:val="0"/>
      </w:pPr>
      <w:r>
        <w:lastRenderedPageBreak/>
        <w:t>Единственное отличие – текст выводимого сообщения</w:t>
      </w:r>
      <w:r w:rsidRPr="00524930">
        <w:t xml:space="preserve">, </w:t>
      </w:r>
      <w:r>
        <w:t>представленный на рисунке 5.3.</w:t>
      </w:r>
    </w:p>
    <w:p w14:paraId="6D67BCA2" w14:textId="79BADCC4" w:rsidR="008A6357" w:rsidRDefault="008A6357" w:rsidP="008A6357">
      <w:pPr>
        <w:spacing w:before="240" w:after="280"/>
        <w:ind w:firstLine="0"/>
        <w:contextualSpacing w:val="0"/>
        <w:jc w:val="center"/>
        <w:rPr>
          <w:lang w:val="en-US"/>
        </w:rPr>
      </w:pPr>
      <w:r w:rsidRPr="008A6357">
        <w:rPr>
          <w:lang w:val="en-US"/>
        </w:rPr>
        <w:drawing>
          <wp:inline distT="0" distB="0" distL="0" distR="0" wp14:anchorId="0C0BD957" wp14:editId="623E0E51">
            <wp:extent cx="4270375" cy="2374900"/>
            <wp:effectExtent l="0" t="0" r="0" b="6350"/>
            <wp:docPr id="4811" name="Рисунок 48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33"/>
                    <a:srcRect t="74331"/>
                    <a:stretch/>
                  </pic:blipFill>
                  <pic:spPr bwMode="auto">
                    <a:xfrm>
                      <a:off x="0" y="0"/>
                      <a:ext cx="4270375" cy="2374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4253D6" w14:textId="0917576A" w:rsidR="008A6357" w:rsidRPr="009308E5" w:rsidRDefault="008A6357" w:rsidP="008A6357">
      <w:pPr>
        <w:spacing w:before="240" w:after="280"/>
        <w:contextualSpacing w:val="0"/>
        <w:jc w:val="center"/>
      </w:pPr>
      <w:r w:rsidRPr="00206469">
        <w:t xml:space="preserve">Рисунок </w:t>
      </w:r>
      <w:r>
        <w:t>5.</w:t>
      </w:r>
      <w:r w:rsidRPr="008A6357">
        <w:t>3</w:t>
      </w:r>
      <w:r w:rsidRPr="00206469">
        <w:t xml:space="preserve"> – </w:t>
      </w:r>
      <w:r>
        <w:t>Сообщение об ошибке при создании проекта</w:t>
      </w:r>
    </w:p>
    <w:p w14:paraId="10B447F6" w14:textId="4218B152" w:rsidR="008A6357" w:rsidRPr="008A6357" w:rsidRDefault="008A6357" w:rsidP="008A6357">
      <w:pPr>
        <w:spacing w:before="240" w:after="280"/>
        <w:ind w:firstLine="0"/>
        <w:contextualSpacing w:val="0"/>
      </w:pPr>
      <w:r>
        <w:tab/>
      </w:r>
      <w:r w:rsidR="00310EEF" w:rsidRPr="0059357A">
        <w:t>Процесс валидации</w:t>
      </w:r>
      <w:r w:rsidR="00310EEF">
        <w:t xml:space="preserve"> является важным процессом и</w:t>
      </w:r>
      <w:r w:rsidR="00310EEF" w:rsidRPr="0059357A">
        <w:t xml:space="preserve"> представляет собой проверку соответствия разрабатываемого или изменяемого продукта или системы установленным требованиям и ожиданиям.</w:t>
      </w:r>
    </w:p>
    <w:p w14:paraId="56412CCB" w14:textId="77777777" w:rsidR="00137822" w:rsidRDefault="00137822" w:rsidP="00137822">
      <w:pPr>
        <w:pStyle w:val="aff5"/>
        <w:jc w:val="both"/>
        <w:outlineLvl w:val="1"/>
      </w:pPr>
      <w:bookmarkStart w:id="96" w:name="_Toc136190817"/>
      <w:bookmarkStart w:id="97" w:name="_Toc167717064"/>
      <w:r>
        <w:t>5.2 Выводы по разделу</w:t>
      </w:r>
      <w:bookmarkEnd w:id="96"/>
      <w:bookmarkEnd w:id="97"/>
    </w:p>
    <w:p w14:paraId="1D603958" w14:textId="77777777" w:rsidR="00137822" w:rsidRDefault="00137822" w:rsidP="00137822">
      <w:pPr>
        <w:sectPr w:rsidR="00137822" w:rsidSect="002C3AC7">
          <w:headerReference w:type="first" r:id="rId34"/>
          <w:pgSz w:w="11906" w:h="16838"/>
          <w:pgMar w:top="1134" w:right="567" w:bottom="851" w:left="1304" w:header="708" w:footer="708" w:gutter="0"/>
          <w:cols w:space="708"/>
          <w:titlePg/>
          <w:docGrid w:linePitch="381"/>
        </w:sectPr>
      </w:pPr>
      <w:r>
        <w:t>В данном разделе были описаны общие понятия процесса тестирования приложений, а также были рассмотрены сценарии создания кошельков и транзакций, при которых пользователь предоставляет недостаточно данных или эти данные указаны в неверном формате. Были рассмотрены процессы валидации входящих данных в этих сценариях.</w:t>
      </w:r>
    </w:p>
    <w:p w14:paraId="4A802EBF" w14:textId="3FEC0C76" w:rsidR="0059377E" w:rsidRDefault="00ED0A9E" w:rsidP="007179BE">
      <w:pPr>
        <w:pStyle w:val="aff4"/>
        <w:outlineLvl w:val="0"/>
        <w:rPr>
          <w:rFonts w:eastAsia="Times New Roman"/>
          <w:b w:val="0"/>
          <w:color w:val="000000"/>
          <w:szCs w:val="28"/>
        </w:rPr>
      </w:pPr>
      <w:bookmarkStart w:id="98" w:name="_Toc167717065"/>
      <w:r w:rsidRPr="005F20CD">
        <w:rPr>
          <w:b w:val="0"/>
          <w:bCs/>
          <w:noProof/>
          <w:lang w:val="en-US"/>
        </w:rPr>
        <w:lastRenderedPageBreak/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6A5F9EA9" wp14:editId="4C9CD04A">
                <wp:simplePos x="0" y="0"/>
                <wp:positionH relativeFrom="margin">
                  <wp:align>right</wp:align>
                </wp:positionH>
                <wp:positionV relativeFrom="paragraph">
                  <wp:posOffset>-372110</wp:posOffset>
                </wp:positionV>
                <wp:extent cx="552450" cy="228600"/>
                <wp:effectExtent l="0" t="0" r="19050" b="19050"/>
                <wp:wrapNone/>
                <wp:docPr id="5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245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0D9CF2F" w14:textId="77777777" w:rsidR="00ED0A9E" w:rsidRDefault="00ED0A9E" w:rsidP="00ED0A9E">
                            <w:r>
                              <w:rPr>
                                <w:lang w:val="en-US"/>
                              </w:rPr>
                              <w:t>`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A5F9EA9" id="_x0000_s1436" type="#_x0000_t202" style="position:absolute;left:0;text-align:left;margin-left:-7.7pt;margin-top:-29.3pt;width:43.5pt;height:18pt;z-index:251704320;visibility:visible;mso-wrap-style:square;mso-wrap-distance-left:9pt;mso-wrap-distance-top:0;mso-wrap-distance-right:9pt;mso-wrap-distance-bottom:0;mso-position-horizontal:right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" strokecolor="white [3212]">
                <v:textbox>
                  <w:txbxContent>
                    <w:p w14:paraId="70D9CF2F" w14:textId="77777777" w:rsidR="00ED0A9E" w:rsidRDefault="00ED0A9E" w:rsidP="00ED0A9E">
                      <w:r>
                        <w:rPr>
                          <w:lang w:val="en-US"/>
                        </w:rPr>
                        <w:t>`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7179B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4624" behindDoc="1" locked="0" layoutInCell="1" allowOverlap="1" wp14:anchorId="11BD8C67" wp14:editId="01327A20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753" name="Группа 75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754" name="Прямая соединительная линия 754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5" name="Прямая соединительная линия 755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6" name="Прямая соединительная линия 756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7" name="Прямая соединительная линия 757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8" name="Прямая соединительная линия 758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9" name="Прямая соединительная линия 759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0" name="Прямая соединительная линия 760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1" name="Прямая соединительная линия 761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2" name="Прямая соединительная линия 762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3" name="Прямая соединительная линия 763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4" name="Прямая соединительная линия 764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5" name="Прямая соединительная линия 765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6" name="Прямая соединительная линия 76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7" name="Прямая соединительная линия 767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2" name="Прямая соединительная линия 4672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3" name="Прямая соединительная линия 4673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4" name="Прямая соединительная линия 4674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5" name="Прямая соединительная линия 4675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6" name="Прямая соединительная линия 4676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7" name="Прямая соединительная линия 4677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678" name="Прямоугольник 4678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679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3A59D4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80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9F80B2F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81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2B837BC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377FB725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39A1E12E" w14:textId="77777777" w:rsidR="007179BE" w:rsidRDefault="007179BE" w:rsidP="007179B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2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3AC079C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0883CF15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507A9F70" w14:textId="77777777" w:rsidR="007179BE" w:rsidRDefault="007179BE" w:rsidP="007179B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3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B8CBCEC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7EF53D57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213F2FAA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4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DCC4DC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85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8A70D79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86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1754C6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7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7123164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8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35911C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89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3641D5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90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962653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91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7E9E41" w14:textId="03FFBD22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BE1035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6</w:t>
                              </w:r>
                              <w:r w:rsidR="001B73D2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92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B28ED2A" w14:textId="2C14881B" w:rsidR="007179BE" w:rsidRPr="003A6E98" w:rsidRDefault="0048706A" w:rsidP="0048706A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93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929745" w14:textId="3F923A26" w:rsidR="007179BE" w:rsidRDefault="002C525C" w:rsidP="007179B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Руководство пользователя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694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8BC7904" w14:textId="77777777" w:rsidR="007179BE" w:rsidRDefault="007179BE" w:rsidP="007179B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95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6626C3E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59CFCA88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1399B8BF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696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67B5436" w14:textId="77777777" w:rsidR="007179BE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97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EF6C88E" w14:textId="77777777" w:rsidR="007179BE" w:rsidRPr="00367CF4" w:rsidRDefault="007179BE" w:rsidP="007179B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98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E110C16" w14:textId="67EE1463" w:rsidR="007179BE" w:rsidRDefault="00C0375F" w:rsidP="007179B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2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699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76840DA" w14:textId="77777777" w:rsidR="007179BE" w:rsidRDefault="007179BE" w:rsidP="007179B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00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FEC2FEE" w14:textId="77777777" w:rsidR="007179BE" w:rsidRDefault="007179BE" w:rsidP="007179B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1BD8C67" id="Группа 753" o:spid="_x0000_s1437" style="position:absolute;left:0;text-align:left;margin-left:48.7pt;margin-top:34.6pt;width:524.65pt;height:791.25pt;z-index:-251641856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">
                <v:line id="Прямая соединительная линия 754" o:spid="_x0000_s143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" strokeweight="2pt"/>
                <v:line id="Прямая соединительная линия 755" o:spid="_x0000_s143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"/>
                <v:line id="Прямая соединительная линия 756" o:spid="_x0000_s144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LvTe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OF7JhwBufoAAAD//wMAUEsBAi0AFAAGAAgAAAAhANvh9svuAAAAhQEAABMAAAAAAAAAAAAAAAAA&#10;AAAAAFtDb250ZW50X1R5cGVzXS54bWxQSwECLQAUAAYACAAAACEAWvQsW78AAAAVAQAACwAAAAAA&#10;AAAAAAAAAAAfAQAAX3JlbHMvLnJlbHNQSwECLQAUAAYACAAAACEAIS703sAAAADcAAAADwAAAAAA&#10;AAAAAAAAAAAHAgAAZHJzL2Rvd25yZXYueG1sUEsFBgAAAAADAAMAtwAAAPQCAAAAAA==&#10;" strokeweight="2pt"/>
                <v:line id="Прямая соединительная линия 757" o:spid="_x0000_s144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"/>
                <v:line id="Прямая соединительная линия 758" o:spid="_x0000_s144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"/>
                <v:line id="Прямая соединительная линия 759" o:spid="_x0000_s144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"/>
                <v:line id="Прямая соединительная линия 760" o:spid="_x0000_s144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"/>
                <v:line id="Прямая соединительная линия 761" o:spid="_x0000_s144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q6YX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uB7JhwBufoAAAD//wMAUEsBAi0AFAAGAAgAAAAhANvh9svuAAAAhQEAABMAAAAAAAAAAAAAAAAA&#10;AAAAAFtDb250ZW50X1R5cGVzXS54bWxQSwECLQAUAAYACAAAACEAWvQsW78AAAAVAQAACwAAAAAA&#10;AAAAAAAAAAAfAQAAX3JlbHMvLnJlbHNQSwECLQAUAAYACAAAACEAYKumF8AAAADcAAAADwAAAAAA&#10;AAAAAAAAAAAHAgAAZHJzL2Rvd25yZXYueG1sUEsFBgAAAAADAAMAtwAAAPQCAAAAAA==&#10;" strokeweight="2pt"/>
                <v:line id="Прямая соединительная линия 762" o:spid="_x0000_s144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eThg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juF7JhwBufoAAAD//wMAUEsBAi0AFAAGAAgAAAAhANvh9svuAAAAhQEAABMAAAAAAAAAAAAAAAAA&#10;AAAAAFtDb250ZW50X1R5cGVzXS54bWxQSwECLQAUAAYACAAAACEAWvQsW78AAAAVAQAACwAAAAAA&#10;AAAAAAAAAAAfAQAAX3JlbHMvLnJlbHNQSwECLQAUAAYACAAAACEAkHk4YMAAAADcAAAADwAAAAAA&#10;AAAAAAAAAAAHAgAAZHJzL2Rvd25yZXYueG1sUEsFBgAAAAADAAMAtwAAAPQCAAAAAA==&#10;" strokeweight="2pt"/>
                <v:line id="Прямая соединительная линия 763" o:spid="_x0000_s144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" strokeweight="2pt"/>
                <v:line id="Прямая соединительная линия 764" o:spid="_x0000_s144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" strokeweight="2pt"/>
                <v:line id="Прямая соединительная линия 765" o:spid="_x0000_s144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kKAU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TuB7JhwBufoAAAD//wMAUEsBAi0AFAAGAAgAAAAhANvh9svuAAAAhQEAABMAAAAAAAAAAAAAAAAA&#10;AAAAAFtDb250ZW50X1R5cGVzXS54bWxQSwECLQAUAAYACAAAACEAWvQsW78AAAAVAQAACwAAAAAA&#10;AAAAAAAAAAAfAQAAX3JlbHMvLnJlbHNQSwECLQAUAAYACAAAACEAH5CgFMAAAADcAAAADwAAAAAA&#10;AAAAAAAAAAAHAgAAZHJzL2Rvd25yZXYueG1sUEsFBgAAAAADAAMAtwAAAPQCAAAAAA==&#10;" strokeweight="2pt"/>
                <v:line id="Прямая соединительная линия 766" o:spid="_x0000_s145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" strokeweight="2pt"/>
                <v:line id="Прямая соединительная линия 767" o:spid="_x0000_s145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" strokeweight="2pt"/>
                <v:line id="Прямая соединительная линия 4672" o:spid="_x0000_s145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" strokeweight="2pt"/>
                <v:line id="Прямая соединительная линия 4673" o:spid="_x0000_s145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"/>
                <v:line id="Прямая соединительная линия 4674" o:spid="_x0000_s145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"/>
                <v:line id="Прямая соединительная линия 4675" o:spid="_x0000_s145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" strokeweight="2pt"/>
                <v:line id="Прямая соединительная линия 4676" o:spid="_x0000_s145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" strokeweight="2pt"/>
                <v:line id="Прямая соединительная линия 4677" o:spid="_x0000_s145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" strokeweight="2pt"/>
                <v:rect id="Прямоугольник 4678" o:spid="_x0000_s145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" filled="f" strokeweight="2pt"/>
                <v:shape id="Надпись 489" o:spid="_x0000_s145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" filled="f" stroked="f">
                  <v:textbox inset=".5mm,.5mm,.5mm,0">
                    <w:txbxContent>
                      <w:p w14:paraId="2C3A59D4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46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" filled="f" stroked="f">
                  <v:textbox inset=".5mm,.5mm,.5mm,0">
                    <w:txbxContent>
                      <w:p w14:paraId="49F80B2F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46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" filled="f" stroked="f">
                  <v:textbox inset=".5mm,0,.5mm,0">
                    <w:txbxContent>
                      <w:p w14:paraId="02B837BC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377FB725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  <w:p w14:paraId="39A1E12E" w14:textId="77777777" w:rsidR="007179BE" w:rsidRDefault="007179BE" w:rsidP="007179B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462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" filled="f" stroked="f">
                  <v:textbox inset=".5mm,0,.5mm,0">
                    <w:txbxContent>
                      <w:p w14:paraId="43AC079C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0883CF15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507A9F70" w14:textId="77777777" w:rsidR="007179BE" w:rsidRDefault="007179BE" w:rsidP="007179B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46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" filled="f" stroked="f">
                  <v:textbox inset=".5mm,0,.5mm,0">
                    <w:txbxContent>
                      <w:p w14:paraId="1B8CBCEC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7EF53D57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213F2FAA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46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" filled="f" stroked="f">
                  <v:textbox inset=".5mm,.5mm,.5mm,0">
                    <w:txbxContent>
                      <w:p w14:paraId="74DCC4DC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46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" filled="f" stroked="f">
                  <v:textbox inset=".5mm,.5mm,.5mm,0">
                    <w:txbxContent>
                      <w:p w14:paraId="48A70D79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46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" filled="f" stroked="f">
                  <v:textbox inset=".5mm,0,.5mm,0">
                    <w:txbxContent>
                      <w:p w14:paraId="231754C6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46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" filled="f" stroked="f">
                  <v:textbox inset=".5mm,0,.5mm,0">
                    <w:txbxContent>
                      <w:p w14:paraId="37123164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46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" filled="f" stroked="f">
                  <v:textbox inset=".5mm,0,.5mm,0">
                    <w:txbxContent>
                      <w:p w14:paraId="5135911C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46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" filled="f" stroked="f">
                  <v:textbox inset=".5mm,.5mm,.5mm,0">
                    <w:txbxContent>
                      <w:p w14:paraId="783641D5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47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" filled="f" stroked="f">
                  <v:textbox inset=".5mm,.5mm,.5mm,0">
                    <w:txbxContent>
                      <w:p w14:paraId="15962653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471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" filled="f" stroked="f">
                  <v:textbox inset=".5mm,0,.5mm,0">
                    <w:txbxContent>
                      <w:p w14:paraId="557E9E41" w14:textId="03FFBD22" w:rsidR="007179BE" w:rsidRDefault="007179BE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BE1035">
                          <w:rPr>
                            <w:i/>
                            <w:iCs/>
                            <w:sz w:val="24"/>
                            <w:szCs w:val="24"/>
                          </w:rPr>
                          <w:t>6</w:t>
                        </w:r>
                        <w:r w:rsidR="001B73D2"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47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" filled="f" stroked="f">
                  <v:textbox inset=".5mm,0,.5mm,0">
                    <w:txbxContent>
                      <w:p w14:paraId="4B28ED2A" w14:textId="2C14881B" w:rsidR="007179BE" w:rsidRPr="003A6E98" w:rsidRDefault="0048706A" w:rsidP="0048706A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47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" filled="f" stroked="f">
                  <v:textbox inset=".5mm,0,.5mm,0">
                    <w:txbxContent>
                      <w:p w14:paraId="55929745" w14:textId="3F923A26" w:rsidR="007179BE" w:rsidRDefault="002C525C" w:rsidP="007179B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Руководство пользователя</w:t>
                        </w:r>
                      </w:p>
                    </w:txbxContent>
                  </v:textbox>
                </v:shape>
                <v:shape id="Надпись 506" o:spid="_x0000_s147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" filled="f" stroked="f">
                  <v:textbox inset=".5mm,0,.5mm,0">
                    <w:txbxContent>
                      <w:p w14:paraId="78BC7904" w14:textId="77777777" w:rsidR="007179BE" w:rsidRDefault="007179BE" w:rsidP="007179B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47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" filled="f" stroked="f">
                  <v:textbox inset=".5mm,0,.5mm,0">
                    <w:txbxContent>
                      <w:p w14:paraId="56626C3E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59CFCA88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1399B8BF" w14:textId="77777777" w:rsidR="007179BE" w:rsidRDefault="007179BE" w:rsidP="007179B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47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" filled="f" stroked="f">
                  <v:textbox inset=".5mm,.5mm,.5mm,0">
                    <w:txbxContent>
                      <w:p w14:paraId="467B5436" w14:textId="77777777" w:rsidR="007179BE" w:rsidRDefault="007179BE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47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" filled="f" stroked="f">
                  <v:textbox inset=".5mm,.5mm,.5mm,0">
                    <w:txbxContent>
                      <w:p w14:paraId="1EF6C88E" w14:textId="77777777" w:rsidR="007179BE" w:rsidRPr="00367CF4" w:rsidRDefault="007179BE" w:rsidP="007179B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47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" filled="f" stroked="f">
                  <v:textbox inset=".5mm,.5mm,.5mm,0">
                    <w:txbxContent>
                      <w:p w14:paraId="3E110C16" w14:textId="67EE1463" w:rsidR="007179BE" w:rsidRDefault="00C0375F" w:rsidP="007179B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2</w:t>
                        </w:r>
                      </w:p>
                    </w:txbxContent>
                  </v:textbox>
                </v:shape>
                <v:shape id="Надпись 511" o:spid="_x0000_s147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" filled="f" stroked="f">
                  <v:textbox inset=".5mm,0,.5mm,0">
                    <w:txbxContent>
                      <w:p w14:paraId="176840DA" w14:textId="77777777" w:rsidR="007179BE" w:rsidRDefault="007179BE" w:rsidP="007179B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48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" filled="f" stroked="f">
                  <v:textbox inset=".5mm,0,.5mm,0">
                    <w:txbxContent>
                      <w:p w14:paraId="4FEC2FEE" w14:textId="77777777" w:rsidR="007179BE" w:rsidRDefault="007179BE" w:rsidP="007179B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1B73D2">
        <w:rPr>
          <w:rFonts w:eastAsia="Times New Roman"/>
          <w:color w:val="000000"/>
          <w:szCs w:val="28"/>
        </w:rPr>
        <w:t>6</w:t>
      </w:r>
      <w:r w:rsidR="00DD0C7C">
        <w:rPr>
          <w:rFonts w:eastAsia="Times New Roman"/>
          <w:color w:val="000000"/>
          <w:szCs w:val="28"/>
        </w:rPr>
        <w:t xml:space="preserve"> </w:t>
      </w:r>
      <w:r w:rsidR="0059377E">
        <w:rPr>
          <w:rFonts w:eastAsia="Times New Roman"/>
          <w:color w:val="000000"/>
          <w:szCs w:val="28"/>
        </w:rPr>
        <w:t>Руководство пользователя</w:t>
      </w:r>
      <w:bookmarkEnd w:id="80"/>
      <w:bookmarkEnd w:id="98"/>
    </w:p>
    <w:p w14:paraId="328E28A2" w14:textId="7E620935" w:rsidR="0059377E" w:rsidRDefault="001B73D2" w:rsidP="0059377E">
      <w:pPr>
        <w:pStyle w:val="2"/>
        <w:spacing w:before="240" w:after="240"/>
      </w:pPr>
      <w:bookmarkStart w:id="99" w:name="_Toc153725770"/>
      <w:bookmarkStart w:id="100" w:name="_Toc167197140"/>
      <w:bookmarkStart w:id="101" w:name="_Toc167717066"/>
      <w:r>
        <w:t>6.</w:t>
      </w:r>
      <w:r w:rsidR="0059377E">
        <w:t>1 Руководство пользователя мобильного приложения</w:t>
      </w:r>
      <w:bookmarkEnd w:id="99"/>
      <w:bookmarkEnd w:id="100"/>
      <w:bookmarkEnd w:id="101"/>
    </w:p>
    <w:p w14:paraId="12B9A120" w14:textId="618DE7B2" w:rsidR="0059377E" w:rsidRDefault="0059377E" w:rsidP="0059377E">
      <w:r>
        <w:tab/>
        <w:t>При входе в приложение пользователь попадает на экран входа (рис.</w:t>
      </w:r>
      <w:r w:rsidR="001B73D2">
        <w:t>6.</w:t>
      </w:r>
      <w:r>
        <w:t>1).</w:t>
      </w:r>
    </w:p>
    <w:p w14:paraId="76670D08" w14:textId="4C1B2AF8" w:rsidR="0059377E" w:rsidRDefault="00590752" w:rsidP="00657813">
      <w:pPr>
        <w:spacing w:before="280" w:after="240"/>
        <w:ind w:firstLine="0"/>
        <w:contextualSpacing w:val="0"/>
        <w:jc w:val="center"/>
      </w:pPr>
      <w:r w:rsidRPr="00590752">
        <w:rPr>
          <w:noProof/>
        </w:rPr>
        <w:drawing>
          <wp:inline distT="0" distB="0" distL="0" distR="0" wp14:anchorId="494C4D0D" wp14:editId="0561C80F">
            <wp:extent cx="2105878" cy="4562475"/>
            <wp:effectExtent l="0" t="0" r="889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33733" cy="46228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6BE5E3" w14:textId="0DBF37BC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 – </w:t>
      </w:r>
      <w:r>
        <w:t>С</w:t>
      </w:r>
      <w:r w:rsidRPr="00206469">
        <w:t>траница «Вход» мобильного приложения</w:t>
      </w:r>
    </w:p>
    <w:p w14:paraId="485F2A94" w14:textId="093C96B8" w:rsidR="0059377E" w:rsidRDefault="0059377E" w:rsidP="0059377E">
      <w:r>
        <w:t xml:space="preserve">Сперва пользователю необходимо нажать на кнопку </w:t>
      </w:r>
      <w:r w:rsidRPr="003444F3">
        <w:t>«</w:t>
      </w:r>
      <w:r>
        <w:t>Создать аккаунт</w:t>
      </w:r>
      <w:r w:rsidRPr="003444F3">
        <w:t>»</w:t>
      </w:r>
      <w:r w:rsidRPr="00A414D8">
        <w:t xml:space="preserve">, </w:t>
      </w:r>
      <w:r>
        <w:t xml:space="preserve">после чего будет совершен переход на страницу </w:t>
      </w:r>
      <w:r w:rsidRPr="001A458B">
        <w:t>«</w:t>
      </w:r>
      <w:r>
        <w:t>Регистрация</w:t>
      </w:r>
      <w:r w:rsidRPr="001A458B">
        <w:t>»</w:t>
      </w:r>
      <w:r>
        <w:t xml:space="preserve"> (рис. </w:t>
      </w:r>
      <w:r w:rsidR="001B73D2">
        <w:t>6.</w:t>
      </w:r>
      <w:r>
        <w:t>2).</w:t>
      </w:r>
    </w:p>
    <w:p w14:paraId="55822861" w14:textId="331BD9B2" w:rsidR="00590752" w:rsidRPr="00A414D8" w:rsidRDefault="00590752" w:rsidP="00657813">
      <w:pPr>
        <w:ind w:firstLine="0"/>
        <w:jc w:val="center"/>
      </w:pPr>
      <w:r w:rsidRPr="00590752">
        <w:rPr>
          <w:noProof/>
        </w:rPr>
        <w:lastRenderedPageBreak/>
        <w:drawing>
          <wp:inline distT="0" distB="0" distL="0" distR="0" wp14:anchorId="4E7B4FE3" wp14:editId="0B742B6E">
            <wp:extent cx="1476375" cy="3198628"/>
            <wp:effectExtent l="0" t="0" r="0" b="190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490122" cy="32284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4B752" w14:textId="57D8D62F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2 – </w:t>
      </w:r>
      <w:r>
        <w:t>С</w:t>
      </w:r>
      <w:r w:rsidRPr="00206469">
        <w:t>траница «Регистрация» мобильного приложения</w:t>
      </w:r>
    </w:p>
    <w:p w14:paraId="79C981ED" w14:textId="77777777" w:rsidR="0059377E" w:rsidRDefault="0059377E" w:rsidP="0059377E">
      <w:r>
        <w:rPr>
          <w:sz w:val="24"/>
          <w:szCs w:val="24"/>
        </w:rPr>
        <w:tab/>
      </w:r>
      <w:r w:rsidRPr="00851B9D">
        <w:t xml:space="preserve">После регистрации пользователь возвращается на страницу входа и вводит свои данные, после чего нажимает на кнопку </w:t>
      </w:r>
      <w:r w:rsidRPr="001A458B">
        <w:t>«</w:t>
      </w:r>
      <w:r>
        <w:t>Войти</w:t>
      </w:r>
      <w:r w:rsidRPr="001A458B">
        <w:t>»</w:t>
      </w:r>
      <w:r>
        <w:t xml:space="preserve"> </w:t>
      </w:r>
      <w:r w:rsidRPr="00851B9D">
        <w:t>и переходит на первую из двух главных страниц – страницу</w:t>
      </w:r>
      <w:r>
        <w:t xml:space="preserve"> </w:t>
      </w:r>
      <w:r w:rsidRPr="001A458B">
        <w:t>«</w:t>
      </w:r>
      <w:r>
        <w:t>Все проекты</w:t>
      </w:r>
      <w:r w:rsidRPr="001A458B">
        <w:t>»</w:t>
      </w:r>
      <w:r w:rsidRPr="00C543A1">
        <w:t>.</w:t>
      </w:r>
    </w:p>
    <w:p w14:paraId="428A69B1" w14:textId="21D29667" w:rsidR="0059377E" w:rsidRPr="00C543A1" w:rsidRDefault="0059377E" w:rsidP="0059377E">
      <w:r>
        <w:tab/>
        <w:t xml:space="preserve">Страница все проекты представлена на рисунке </w:t>
      </w:r>
      <w:r w:rsidR="001B73D2">
        <w:t>6.</w:t>
      </w:r>
      <w:r w:rsidR="001A21DD">
        <w:t>2.</w:t>
      </w:r>
    </w:p>
    <w:p w14:paraId="53058A3C" w14:textId="116C7DE9" w:rsidR="0059377E" w:rsidRDefault="009D6780" w:rsidP="00657813">
      <w:pPr>
        <w:spacing w:before="280" w:after="240"/>
        <w:ind w:firstLine="0"/>
        <w:contextualSpacing w:val="0"/>
        <w:jc w:val="center"/>
        <w:rPr>
          <w:sz w:val="24"/>
          <w:szCs w:val="24"/>
          <w:lang w:val="en-US"/>
        </w:rPr>
      </w:pPr>
      <w:r w:rsidRPr="009D6780">
        <w:rPr>
          <w:noProof/>
          <w:sz w:val="24"/>
          <w:szCs w:val="24"/>
          <w:lang w:val="en-US"/>
        </w:rPr>
        <w:drawing>
          <wp:inline distT="0" distB="0" distL="0" distR="0" wp14:anchorId="0A26FF98" wp14:editId="44630A1A">
            <wp:extent cx="1552575" cy="3363720"/>
            <wp:effectExtent l="0" t="0" r="0" b="8255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1555825" cy="3370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94FEF5" w14:textId="13A2F631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3 – </w:t>
      </w:r>
      <w:r>
        <w:t>С</w:t>
      </w:r>
      <w:r w:rsidRPr="00206469">
        <w:t>траниц</w:t>
      </w:r>
      <w:r>
        <w:t>а</w:t>
      </w:r>
      <w:r w:rsidRPr="00206469">
        <w:t xml:space="preserve"> «Все проекты» мобильного приложения</w:t>
      </w:r>
    </w:p>
    <w:p w14:paraId="6D05CAB4" w14:textId="3238FBF2" w:rsidR="0059377E" w:rsidRDefault="0059377E" w:rsidP="0059377E">
      <w:r>
        <w:t xml:space="preserve">На странице </w:t>
      </w:r>
      <w:r w:rsidRPr="001A458B">
        <w:t>«</w:t>
      </w:r>
      <w:r>
        <w:t>Все проекты</w:t>
      </w:r>
      <w:r w:rsidRPr="001A458B">
        <w:t>»</w:t>
      </w:r>
      <w:r>
        <w:t xml:space="preserve"> пользователь видит список текущих проектов</w:t>
      </w:r>
      <w:r w:rsidRPr="0019575F">
        <w:t xml:space="preserve">, </w:t>
      </w:r>
      <w:r>
        <w:t xml:space="preserve">для создания нового проекта пользователю необходимо нажать на </w:t>
      </w:r>
      <w:r>
        <w:lastRenderedPageBreak/>
        <w:t xml:space="preserve">кнопку </w:t>
      </w:r>
      <w:r w:rsidRPr="001A458B">
        <w:t>«</w:t>
      </w:r>
      <w:r>
        <w:t>Добавить</w:t>
      </w:r>
      <w:r w:rsidRPr="001A458B">
        <w:t>»</w:t>
      </w:r>
      <w:r w:rsidRPr="0019575F">
        <w:t xml:space="preserve">, </w:t>
      </w:r>
      <w:r>
        <w:t xml:space="preserve">расположенную в нижнем левом углу. После нажатия на кнопку добавить пользователь перенесется на страницу </w:t>
      </w:r>
      <w:r w:rsidRPr="001A458B">
        <w:t>«</w:t>
      </w:r>
      <w:r>
        <w:t>Создание проекта</w:t>
      </w:r>
      <w:r w:rsidRPr="001A458B">
        <w:t>»</w:t>
      </w:r>
      <w:r>
        <w:t xml:space="preserve"> </w:t>
      </w:r>
      <w:r w:rsidRPr="0019575F">
        <w:t>(</w:t>
      </w:r>
      <w:r>
        <w:t xml:space="preserve">рис </w:t>
      </w:r>
      <w:r w:rsidR="001B73D2">
        <w:t>6.</w:t>
      </w:r>
      <w:r>
        <w:t>4</w:t>
      </w:r>
      <w:r w:rsidRPr="0019575F">
        <w:t>)</w:t>
      </w:r>
      <w:r>
        <w:t>.</w:t>
      </w:r>
    </w:p>
    <w:p w14:paraId="123E4318" w14:textId="629099A3" w:rsidR="0059377E" w:rsidRDefault="00CB2AEE" w:rsidP="00657813">
      <w:pPr>
        <w:spacing w:before="280" w:after="240"/>
        <w:ind w:firstLine="0"/>
        <w:contextualSpacing w:val="0"/>
        <w:jc w:val="center"/>
      </w:pPr>
      <w:r w:rsidRPr="00CB2AEE">
        <w:rPr>
          <w:noProof/>
        </w:rPr>
        <w:drawing>
          <wp:inline distT="0" distB="0" distL="0" distR="0" wp14:anchorId="6062DC5A" wp14:editId="55405733">
            <wp:extent cx="1200150" cy="2600178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1211471" cy="262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A0B22D" w14:textId="094A7196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4 – </w:t>
      </w:r>
      <w:r>
        <w:t>С</w:t>
      </w:r>
      <w:r w:rsidRPr="00206469">
        <w:t>траница «Создание проекта»</w:t>
      </w:r>
    </w:p>
    <w:p w14:paraId="24E06CF9" w14:textId="06C87072" w:rsidR="0059377E" w:rsidRPr="005E12CE" w:rsidRDefault="0059377E" w:rsidP="0059377E">
      <w:r>
        <w:rPr>
          <w:sz w:val="24"/>
          <w:szCs w:val="24"/>
        </w:rPr>
        <w:tab/>
      </w:r>
      <w:r w:rsidRPr="003A74F9">
        <w:t xml:space="preserve">На данном экране пользователь вводит название и описание проекта, выбирает даты начала и конца и добавляет участников в проект. После ввода информации пользователь нажимает на кнопку </w:t>
      </w:r>
      <w:r w:rsidRPr="001A458B">
        <w:t>«</w:t>
      </w:r>
      <w:r w:rsidRPr="003A74F9">
        <w:t>Создать проект</w:t>
      </w:r>
      <w:r w:rsidRPr="001A458B">
        <w:t>»</w:t>
      </w:r>
      <w:r w:rsidR="005E12CE" w:rsidRPr="005E12CE">
        <w:t>.</w:t>
      </w:r>
    </w:p>
    <w:p w14:paraId="50C1536A" w14:textId="3E1CDE10" w:rsidR="0059377E" w:rsidRPr="003A74F9" w:rsidRDefault="0059377E" w:rsidP="0059377E">
      <w:r w:rsidRPr="003A74F9">
        <w:t xml:space="preserve">Для того чтобы открыть страницу конкретного проекта пользователю необходимо нажать на проект, после этого пользователь переходит на страницу конкретного проекта (рис. </w:t>
      </w:r>
      <w:r w:rsidR="001B73D2">
        <w:t>6.</w:t>
      </w:r>
      <w:r>
        <w:t>5</w:t>
      </w:r>
      <w:r w:rsidRPr="003A74F9">
        <w:t>).</w:t>
      </w:r>
    </w:p>
    <w:p w14:paraId="23A9E3E0" w14:textId="0C4836DA" w:rsidR="0059377E" w:rsidRPr="00BD675C" w:rsidRDefault="00DB4156" w:rsidP="00657813">
      <w:pPr>
        <w:spacing w:before="280" w:after="240"/>
        <w:ind w:firstLine="0"/>
        <w:contextualSpacing w:val="0"/>
        <w:jc w:val="center"/>
        <w:rPr>
          <w:sz w:val="24"/>
          <w:szCs w:val="24"/>
          <w:lang w:val="en-US"/>
        </w:rPr>
      </w:pPr>
      <w:r w:rsidRPr="00DB4156">
        <w:rPr>
          <w:noProof/>
          <w:sz w:val="24"/>
          <w:szCs w:val="24"/>
          <w:lang w:val="en-US"/>
        </w:rPr>
        <w:drawing>
          <wp:inline distT="0" distB="0" distL="0" distR="0" wp14:anchorId="496CF482" wp14:editId="3F40591C">
            <wp:extent cx="1212850" cy="2627691"/>
            <wp:effectExtent l="0" t="0" r="6350" b="127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224120" cy="2652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7BE19" w14:textId="66DCA8E5" w:rsidR="0059377E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5 – </w:t>
      </w:r>
      <w:r>
        <w:t>С</w:t>
      </w:r>
      <w:r w:rsidRPr="00206469">
        <w:t>траница конкретного проекта</w:t>
      </w:r>
    </w:p>
    <w:p w14:paraId="2364A7FD" w14:textId="77777777" w:rsidR="0059377E" w:rsidRDefault="0059377E" w:rsidP="0059377E">
      <w:r>
        <w:t>На данной странице пользователь может добавить участника</w:t>
      </w:r>
      <w:r w:rsidRPr="0019575F">
        <w:t xml:space="preserve">, </w:t>
      </w:r>
      <w:r>
        <w:t xml:space="preserve">нажав на кнопку </w:t>
      </w:r>
      <w:r w:rsidRPr="001A458B">
        <w:t>«</w:t>
      </w:r>
      <w:r>
        <w:t>Добавить участника</w:t>
      </w:r>
      <w:r w:rsidRPr="001A458B">
        <w:t>»</w:t>
      </w:r>
      <w:r>
        <w:t xml:space="preserve"> и выбрав в диалоговом окне участника организации.</w:t>
      </w:r>
    </w:p>
    <w:p w14:paraId="678D65C1" w14:textId="00057E22" w:rsidR="0059377E" w:rsidRDefault="0059377E" w:rsidP="0059377E">
      <w:pPr>
        <w:ind w:firstLine="708"/>
      </w:pPr>
      <w:r>
        <w:lastRenderedPageBreak/>
        <w:t xml:space="preserve">Диалоговое окно для добавления участника проекта представлено на рисунке </w:t>
      </w:r>
      <w:r w:rsidR="001B73D2">
        <w:t>6.</w:t>
      </w:r>
      <w:r>
        <w:t>6.</w:t>
      </w:r>
    </w:p>
    <w:p w14:paraId="36859CF1" w14:textId="4C45A522" w:rsidR="0059377E" w:rsidRDefault="00DB4156" w:rsidP="00657813">
      <w:pPr>
        <w:spacing w:before="280" w:after="240"/>
        <w:ind w:firstLine="0"/>
        <w:contextualSpacing w:val="0"/>
        <w:jc w:val="center"/>
      </w:pPr>
      <w:r w:rsidRPr="00DB4156">
        <w:rPr>
          <w:noProof/>
        </w:rPr>
        <w:drawing>
          <wp:inline distT="0" distB="0" distL="0" distR="0" wp14:anchorId="26DCDA6D" wp14:editId="27848D78">
            <wp:extent cx="1437624" cy="3114675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51175" cy="3144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E29EBF" w14:textId="280D0FD9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6 – </w:t>
      </w:r>
      <w:r>
        <w:t>Д</w:t>
      </w:r>
      <w:r w:rsidRPr="00206469">
        <w:t>обавление участника в проект</w:t>
      </w:r>
    </w:p>
    <w:p w14:paraId="16F0CD05" w14:textId="77777777" w:rsidR="0059377E" w:rsidRDefault="0059377E" w:rsidP="0059377E">
      <w:r>
        <w:tab/>
        <w:t xml:space="preserve">Для добавления задачи пользователю необходимо нажать на кнопку </w:t>
      </w:r>
      <w:r w:rsidRPr="001A458B">
        <w:t>«</w:t>
      </w:r>
      <w:r>
        <w:t>Добавить задачу</w:t>
      </w:r>
      <w:r w:rsidRPr="001A458B">
        <w:t>»</w:t>
      </w:r>
      <w:r w:rsidRPr="0019575F">
        <w:t xml:space="preserve">, </w:t>
      </w:r>
      <w:r>
        <w:t>после чего откроется диалоговое окно</w:t>
      </w:r>
      <w:r w:rsidRPr="0019575F">
        <w:t xml:space="preserve">, </w:t>
      </w:r>
      <w:r>
        <w:t>в которое пользователю необходимо ввести имя задачи.</w:t>
      </w:r>
    </w:p>
    <w:p w14:paraId="2EF6052B" w14:textId="7ABEE99F" w:rsidR="0059377E" w:rsidRPr="002B7384" w:rsidRDefault="0059377E" w:rsidP="0059377E">
      <w:pPr>
        <w:ind w:firstLine="708"/>
      </w:pPr>
      <w:r>
        <w:t xml:space="preserve">На рисунке </w:t>
      </w:r>
      <w:r w:rsidR="001B73D2">
        <w:t>6.</w:t>
      </w:r>
      <w:r>
        <w:t>7 представлено диалоговое окно</w:t>
      </w:r>
      <w:r w:rsidRPr="002B7384">
        <w:t xml:space="preserve">, </w:t>
      </w:r>
      <w:r>
        <w:t>в которое необходимо ввести имя задачи.</w:t>
      </w:r>
    </w:p>
    <w:p w14:paraId="2F311FFC" w14:textId="63C980CF" w:rsidR="0059377E" w:rsidRDefault="00DB4156" w:rsidP="00657813">
      <w:pPr>
        <w:spacing w:before="280" w:after="240"/>
        <w:ind w:firstLine="0"/>
        <w:contextualSpacing w:val="0"/>
        <w:jc w:val="center"/>
      </w:pPr>
      <w:r w:rsidRPr="00DB4156">
        <w:rPr>
          <w:noProof/>
        </w:rPr>
        <w:drawing>
          <wp:inline distT="0" distB="0" distL="0" distR="0" wp14:anchorId="445F6316" wp14:editId="6229CED1">
            <wp:extent cx="1495425" cy="3239904"/>
            <wp:effectExtent l="0" t="0" r="0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505344" cy="3261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A4C677" w14:textId="196C5ADB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7 – </w:t>
      </w:r>
      <w:r>
        <w:t>Д</w:t>
      </w:r>
      <w:r w:rsidRPr="00206469">
        <w:t>обавление задачи в проект</w:t>
      </w:r>
    </w:p>
    <w:p w14:paraId="6E5E7462" w14:textId="5AE21783" w:rsidR="0059377E" w:rsidRDefault="0059377E" w:rsidP="0059377E">
      <w:r>
        <w:lastRenderedPageBreak/>
        <w:t xml:space="preserve">Для добавления подзадачи пользователю необходимо на кнопку </w:t>
      </w:r>
      <w:r w:rsidRPr="001A458B">
        <w:t>«</w:t>
      </w:r>
      <w:r>
        <w:t>Добавить подзадачу</w:t>
      </w:r>
      <w:r w:rsidRPr="001A458B">
        <w:t>»</w:t>
      </w:r>
      <w:r w:rsidRPr="00851B9D">
        <w:t xml:space="preserve">, </w:t>
      </w:r>
      <w:r>
        <w:t>которая является родительской для добавляемой подзадачи</w:t>
      </w:r>
      <w:r w:rsidRPr="00851B9D">
        <w:t xml:space="preserve">, </w:t>
      </w:r>
      <w:r>
        <w:t xml:space="preserve">после чего откроется диалоговое окно для добавления подзадачи. (рис. </w:t>
      </w:r>
      <w:r w:rsidR="001B73D2">
        <w:t>6.</w:t>
      </w:r>
      <w:r>
        <w:t>8).</w:t>
      </w:r>
    </w:p>
    <w:p w14:paraId="38A3B370" w14:textId="1A711BF6" w:rsidR="0059377E" w:rsidRDefault="00DB4156" w:rsidP="00657813">
      <w:pPr>
        <w:spacing w:before="280" w:after="240"/>
        <w:ind w:firstLine="0"/>
        <w:contextualSpacing w:val="0"/>
        <w:jc w:val="center"/>
      </w:pPr>
      <w:r w:rsidRPr="00DB4156">
        <w:rPr>
          <w:noProof/>
        </w:rPr>
        <w:drawing>
          <wp:inline distT="0" distB="0" distL="0" distR="0" wp14:anchorId="004A6A7D" wp14:editId="09F32823">
            <wp:extent cx="1424435" cy="3086100"/>
            <wp:effectExtent l="0" t="0" r="444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431377" cy="31011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278F73" w14:textId="3A1DAF71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8 – </w:t>
      </w:r>
      <w:r>
        <w:t>Д</w:t>
      </w:r>
      <w:r w:rsidRPr="00206469">
        <w:t>обавление подзадачи в проект</w:t>
      </w:r>
    </w:p>
    <w:p w14:paraId="37B71EB9" w14:textId="77777777" w:rsidR="0059377E" w:rsidRDefault="0059377E" w:rsidP="0059377E">
      <w:r>
        <w:t>В данном окне пользователю необходимо ввести название подзадачи и выбрать её исполнителя</w:t>
      </w:r>
      <w:r w:rsidRPr="00851B9D">
        <w:t xml:space="preserve">, </w:t>
      </w:r>
      <w:r>
        <w:t xml:space="preserve">после чего нажать на кнопку </w:t>
      </w:r>
      <w:r w:rsidRPr="001A458B">
        <w:t>«</w:t>
      </w:r>
      <w:r>
        <w:t>Сохранить</w:t>
      </w:r>
      <w:r w:rsidRPr="001A458B">
        <w:t>»</w:t>
      </w:r>
      <w:r>
        <w:t xml:space="preserve">. </w:t>
      </w:r>
    </w:p>
    <w:p w14:paraId="07226113" w14:textId="7AB9A7F3" w:rsidR="0059377E" w:rsidRDefault="0059377E" w:rsidP="0059377E">
      <w:r>
        <w:t xml:space="preserve">Второй из главных страниц является страница </w:t>
      </w:r>
      <w:r w:rsidRPr="001A458B">
        <w:t>«</w:t>
      </w:r>
      <w:r>
        <w:t>Профиль</w:t>
      </w:r>
      <w:r w:rsidRPr="001A458B">
        <w:t>»</w:t>
      </w:r>
      <w:r>
        <w:t xml:space="preserve"> (рис. </w:t>
      </w:r>
      <w:r w:rsidR="001B73D2">
        <w:t>6.</w:t>
      </w:r>
      <w:r>
        <w:t>9).</w:t>
      </w:r>
    </w:p>
    <w:p w14:paraId="4CF2BC6A" w14:textId="15235375" w:rsidR="0059377E" w:rsidRDefault="00DB4156" w:rsidP="00657813">
      <w:pPr>
        <w:spacing w:before="280" w:after="240"/>
        <w:ind w:firstLine="0"/>
        <w:contextualSpacing w:val="0"/>
        <w:jc w:val="center"/>
      </w:pPr>
      <w:r w:rsidRPr="00DB4156">
        <w:rPr>
          <w:noProof/>
        </w:rPr>
        <w:drawing>
          <wp:inline distT="0" distB="0" distL="0" distR="0" wp14:anchorId="07456CB9" wp14:editId="451F469E">
            <wp:extent cx="1459607" cy="3162300"/>
            <wp:effectExtent l="0" t="0" r="762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1471408" cy="31878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331649" w14:textId="54B03A85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9 – </w:t>
      </w:r>
      <w:r>
        <w:t>С</w:t>
      </w:r>
      <w:r w:rsidRPr="00206469">
        <w:t>траница «Профиль»</w:t>
      </w:r>
    </w:p>
    <w:p w14:paraId="1DEAB7F4" w14:textId="77777777" w:rsidR="0059377E" w:rsidRDefault="0059377E" w:rsidP="0059377E">
      <w:r>
        <w:lastRenderedPageBreak/>
        <w:t>На странице</w:t>
      </w:r>
      <w:r w:rsidRPr="001A458B">
        <w:t xml:space="preserve"> «</w:t>
      </w:r>
      <w:r>
        <w:t>Профиль</w:t>
      </w:r>
      <w:r w:rsidRPr="001A458B">
        <w:t>»</w:t>
      </w:r>
      <w:r>
        <w:t xml:space="preserve"> пользователь имеет возможность сменить пароль</w:t>
      </w:r>
      <w:r w:rsidRPr="002F2984">
        <w:t>,</w:t>
      </w:r>
      <w:r>
        <w:t xml:space="preserve"> выйти из аккаунта и провести синхронизацию.</w:t>
      </w:r>
    </w:p>
    <w:p w14:paraId="509FBF6A" w14:textId="32E9618F" w:rsidR="0059377E" w:rsidRDefault="0059377E" w:rsidP="0059377E">
      <w:r>
        <w:t xml:space="preserve">При нажатии на кнопку </w:t>
      </w:r>
      <w:r w:rsidRPr="001A458B">
        <w:t>«</w:t>
      </w:r>
      <w:r>
        <w:t>Вступить в организацию</w:t>
      </w:r>
      <w:r w:rsidRPr="001A458B">
        <w:t>»</w:t>
      </w:r>
      <w:r w:rsidRPr="00AC55A1">
        <w:t xml:space="preserve">, </w:t>
      </w:r>
      <w:r>
        <w:t>если пользователь на данный момент не состоит в организации</w:t>
      </w:r>
      <w:r w:rsidRPr="00AC55A1">
        <w:t xml:space="preserve">, </w:t>
      </w:r>
      <w:r>
        <w:t xml:space="preserve">будет совершен переход на страницу </w:t>
      </w:r>
      <w:r w:rsidRPr="001A458B">
        <w:t>«</w:t>
      </w:r>
      <w:r>
        <w:t>Вступить в организацию</w:t>
      </w:r>
      <w:r w:rsidRPr="001A458B">
        <w:t xml:space="preserve">» </w:t>
      </w:r>
      <w:r>
        <w:t xml:space="preserve">(рис. </w:t>
      </w:r>
      <w:r w:rsidR="001B73D2">
        <w:t>6.</w:t>
      </w:r>
      <w:r>
        <w:t>10).</w:t>
      </w:r>
    </w:p>
    <w:p w14:paraId="1B7F330E" w14:textId="256FD634" w:rsidR="0059377E" w:rsidRDefault="009D6780" w:rsidP="00657813">
      <w:pPr>
        <w:spacing w:before="280" w:after="240"/>
        <w:ind w:firstLine="0"/>
        <w:contextualSpacing w:val="0"/>
        <w:jc w:val="center"/>
      </w:pPr>
      <w:r w:rsidRPr="009D6780">
        <w:rPr>
          <w:noProof/>
        </w:rPr>
        <w:drawing>
          <wp:inline distT="0" distB="0" distL="0" distR="0" wp14:anchorId="4E796101" wp14:editId="5B54B886">
            <wp:extent cx="1314525" cy="2847975"/>
            <wp:effectExtent l="0" t="0" r="0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1328848" cy="28790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D668FD" w14:textId="2EDB4F66" w:rsidR="0059377E" w:rsidRPr="002F2984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0 – </w:t>
      </w:r>
      <w:r>
        <w:t>С</w:t>
      </w:r>
      <w:r w:rsidRPr="00206469">
        <w:t>траница «Вступить в организацию»</w:t>
      </w:r>
    </w:p>
    <w:p w14:paraId="3186A800" w14:textId="77777777" w:rsidR="0059377E" w:rsidRDefault="0059377E" w:rsidP="0059377E">
      <w:r w:rsidRPr="003A74F9">
        <w:t xml:space="preserve">На странице </w:t>
      </w:r>
      <w:r w:rsidRPr="001A458B">
        <w:t>«</w:t>
      </w:r>
      <w:r>
        <w:t>В</w:t>
      </w:r>
      <w:r w:rsidRPr="003A74F9">
        <w:t>ступить</w:t>
      </w:r>
      <w:r w:rsidRPr="001A458B">
        <w:t>»</w:t>
      </w:r>
      <w:r>
        <w:t xml:space="preserve"> </w:t>
      </w:r>
      <w:r w:rsidRPr="003A74F9">
        <w:t>в организацию пользователь может создать свою организацию, нажав на кнопку добавить, расположенную в нижнем левом углу</w:t>
      </w:r>
      <w:r>
        <w:t>.</w:t>
      </w:r>
    </w:p>
    <w:p w14:paraId="15E7C5AB" w14:textId="41379A91" w:rsidR="0059377E" w:rsidRPr="003A74F9" w:rsidRDefault="0059377E" w:rsidP="0059377E">
      <w:r>
        <w:t>П</w:t>
      </w:r>
      <w:r w:rsidRPr="003A74F9">
        <w:t xml:space="preserve">осле </w:t>
      </w:r>
      <w:r>
        <w:t>нажатия на кнопку создать организацию</w:t>
      </w:r>
      <w:r w:rsidRPr="003A74F9">
        <w:t xml:space="preserve"> пользователь перейдет на страницу </w:t>
      </w:r>
      <w:r w:rsidRPr="001A458B">
        <w:t>«</w:t>
      </w:r>
      <w:r w:rsidRPr="003A74F9">
        <w:t>Создание организаци</w:t>
      </w:r>
      <w:r>
        <w:t>и</w:t>
      </w:r>
      <w:r w:rsidRPr="001A458B">
        <w:t>»</w:t>
      </w:r>
      <w:r w:rsidRPr="003A74F9">
        <w:t xml:space="preserve"> (рис. </w:t>
      </w:r>
      <w:r w:rsidR="001B73D2">
        <w:t>6.</w:t>
      </w:r>
      <w:r>
        <w:t>11</w:t>
      </w:r>
      <w:r w:rsidRPr="003A74F9">
        <w:t>).</w:t>
      </w:r>
    </w:p>
    <w:p w14:paraId="7796F767" w14:textId="2F1D166B" w:rsidR="0059377E" w:rsidRDefault="009D6780" w:rsidP="00657813">
      <w:pPr>
        <w:spacing w:before="280" w:after="240"/>
        <w:ind w:firstLine="0"/>
        <w:contextualSpacing w:val="0"/>
        <w:jc w:val="center"/>
        <w:rPr>
          <w:sz w:val="24"/>
          <w:szCs w:val="24"/>
        </w:rPr>
      </w:pPr>
      <w:r w:rsidRPr="009D6780">
        <w:rPr>
          <w:noProof/>
          <w:sz w:val="24"/>
          <w:szCs w:val="24"/>
        </w:rPr>
        <w:drawing>
          <wp:inline distT="0" distB="0" distL="0" distR="0" wp14:anchorId="09F1CD3B" wp14:editId="25E67AD4">
            <wp:extent cx="1318921" cy="28575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1326883" cy="2874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9E12CA" w14:textId="4277CB4E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1 – </w:t>
      </w:r>
      <w:r>
        <w:t>С</w:t>
      </w:r>
      <w:r w:rsidRPr="00206469">
        <w:t>траница «Создание организацию»</w:t>
      </w:r>
    </w:p>
    <w:p w14:paraId="4C43D0A2" w14:textId="77777777" w:rsidR="0059377E" w:rsidRDefault="0059377E" w:rsidP="0059377E">
      <w:r w:rsidRPr="003A74F9">
        <w:lastRenderedPageBreak/>
        <w:t xml:space="preserve">На данной странице пользователь должен ввести необходимую информацию и нажать на кнопку </w:t>
      </w:r>
      <w:r w:rsidRPr="001A458B">
        <w:t>«</w:t>
      </w:r>
      <w:r w:rsidRPr="003A74F9">
        <w:t>Создать организацию</w:t>
      </w:r>
      <w:r w:rsidRPr="001A458B">
        <w:t>»</w:t>
      </w:r>
      <w:r w:rsidRPr="003A74F9">
        <w:t>, после чего организация будет создана.</w:t>
      </w:r>
    </w:p>
    <w:p w14:paraId="60A7BD6D" w14:textId="2A509896" w:rsidR="0059377E" w:rsidRPr="003A74F9" w:rsidRDefault="0059377E" w:rsidP="0059377E">
      <w:r w:rsidRPr="003A74F9">
        <w:t xml:space="preserve">Также на странице </w:t>
      </w:r>
      <w:r w:rsidRPr="001A458B">
        <w:t>«</w:t>
      </w:r>
      <w:r>
        <w:t>П</w:t>
      </w:r>
      <w:r w:rsidRPr="003A74F9">
        <w:t>рофиль</w:t>
      </w:r>
      <w:r w:rsidRPr="001A458B">
        <w:t>»</w:t>
      </w:r>
      <w:r>
        <w:t xml:space="preserve"> </w:t>
      </w:r>
      <w:r w:rsidRPr="003A74F9">
        <w:t>пользователь может открыть страницу управления организаци</w:t>
      </w:r>
      <w:r>
        <w:t>е</w:t>
      </w:r>
      <w:r w:rsidRPr="003A74F9">
        <w:t xml:space="preserve">й, </w:t>
      </w:r>
      <w:r>
        <w:t>нажав</w:t>
      </w:r>
      <w:r w:rsidRPr="003A74F9">
        <w:t xml:space="preserve"> на элемент с названием названия организации (рис. </w:t>
      </w:r>
      <w:r w:rsidR="001B73D2">
        <w:t>6.</w:t>
      </w:r>
      <w:r>
        <w:t>12</w:t>
      </w:r>
      <w:r w:rsidRPr="003A74F9">
        <w:t>).</w:t>
      </w:r>
    </w:p>
    <w:p w14:paraId="1E1AF1FD" w14:textId="0489058F" w:rsidR="0059377E" w:rsidRDefault="009D6780" w:rsidP="00657813">
      <w:pPr>
        <w:spacing w:before="280" w:after="240"/>
        <w:ind w:firstLine="0"/>
        <w:contextualSpacing w:val="0"/>
        <w:jc w:val="center"/>
        <w:rPr>
          <w:sz w:val="24"/>
          <w:szCs w:val="24"/>
          <w:lang w:val="en-US"/>
        </w:rPr>
      </w:pPr>
      <w:r w:rsidRPr="009D6780">
        <w:rPr>
          <w:noProof/>
          <w:sz w:val="24"/>
          <w:szCs w:val="24"/>
          <w:lang w:val="en-US"/>
        </w:rPr>
        <w:drawing>
          <wp:inline distT="0" distB="0" distL="0" distR="0" wp14:anchorId="17A6E22B" wp14:editId="4D35ED78">
            <wp:extent cx="1628775" cy="3528811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1632444" cy="3536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C24643" w14:textId="5431A9B8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2 – </w:t>
      </w:r>
      <w:r>
        <w:t>С</w:t>
      </w:r>
      <w:r w:rsidRPr="00206469">
        <w:t>траница управления организацией</w:t>
      </w:r>
    </w:p>
    <w:p w14:paraId="5A0E3987" w14:textId="731B943C" w:rsidR="0059377E" w:rsidRDefault="0059377E" w:rsidP="0059377E">
      <w:r>
        <w:t>На данной странице пользователь может изменить название организации</w:t>
      </w:r>
      <w:r w:rsidRPr="009669E3">
        <w:t xml:space="preserve">, </w:t>
      </w:r>
      <w:r>
        <w:t xml:space="preserve">нажав на кнопку </w:t>
      </w:r>
      <w:r w:rsidRPr="001A458B">
        <w:t>«</w:t>
      </w:r>
      <w:r>
        <w:t>Сохранить изменения</w:t>
      </w:r>
      <w:r w:rsidRPr="001A458B">
        <w:t>»</w:t>
      </w:r>
      <w:r>
        <w:t>. Также пользователь может удалить участника</w:t>
      </w:r>
      <w:r w:rsidRPr="009669E3">
        <w:t>,</w:t>
      </w:r>
      <w:r>
        <w:t xml:space="preserve"> нажав на кнопку удаления</w:t>
      </w:r>
      <w:r w:rsidRPr="009669E3">
        <w:t xml:space="preserve">, </w:t>
      </w:r>
      <w:r>
        <w:t>расположенную напротив имени пользователя.</w:t>
      </w:r>
    </w:p>
    <w:p w14:paraId="0412C41A" w14:textId="5EF9C820" w:rsidR="004E54A5" w:rsidRDefault="004E54A5" w:rsidP="0059377E"/>
    <w:p w14:paraId="2F7F53AF" w14:textId="3701B7C1" w:rsidR="004E54A5" w:rsidRDefault="004E54A5" w:rsidP="0059377E"/>
    <w:p w14:paraId="57F3418D" w14:textId="2C2AA1FD" w:rsidR="004E54A5" w:rsidRDefault="004E54A5" w:rsidP="0059377E"/>
    <w:p w14:paraId="7A953CDA" w14:textId="0872F48D" w:rsidR="004E54A5" w:rsidRDefault="004E54A5" w:rsidP="0059377E"/>
    <w:p w14:paraId="3D1C8031" w14:textId="6F5FC35F" w:rsidR="004E54A5" w:rsidRDefault="004E54A5" w:rsidP="0059377E"/>
    <w:p w14:paraId="47D6FEBC" w14:textId="6B6B474A" w:rsidR="004E54A5" w:rsidRDefault="004E54A5" w:rsidP="0059377E"/>
    <w:p w14:paraId="0D9AC8FD" w14:textId="2A19E21B" w:rsidR="004E54A5" w:rsidRDefault="004E54A5" w:rsidP="0059377E"/>
    <w:p w14:paraId="3E03E80C" w14:textId="1AE639F9" w:rsidR="004E54A5" w:rsidRDefault="004E54A5" w:rsidP="0059377E"/>
    <w:p w14:paraId="0D4ACDFE" w14:textId="77777777" w:rsidR="004E54A5" w:rsidRPr="0019575F" w:rsidRDefault="004E54A5" w:rsidP="0059377E"/>
    <w:p w14:paraId="6EC1CAEE" w14:textId="1166D2D1" w:rsidR="0059377E" w:rsidRDefault="001B73D2" w:rsidP="0059377E">
      <w:pPr>
        <w:pStyle w:val="2"/>
        <w:spacing w:before="360" w:after="240"/>
        <w:ind w:firstLine="708"/>
      </w:pPr>
      <w:bookmarkStart w:id="102" w:name="_Toc153725771"/>
      <w:bookmarkStart w:id="103" w:name="_Toc167197141"/>
      <w:bookmarkStart w:id="104" w:name="_Toc167717067"/>
      <w:r>
        <w:lastRenderedPageBreak/>
        <w:t>6.</w:t>
      </w:r>
      <w:r w:rsidR="0059377E">
        <w:t>2 Руководство пользователя веб приложения</w:t>
      </w:r>
      <w:bookmarkEnd w:id="102"/>
      <w:bookmarkEnd w:id="103"/>
      <w:bookmarkEnd w:id="104"/>
    </w:p>
    <w:p w14:paraId="1B92F2F7" w14:textId="10D41A90" w:rsidR="0059377E" w:rsidRDefault="0059377E" w:rsidP="0059377E">
      <w:r>
        <w:t>При запуске веб приложения пользователь переходит на страницу</w:t>
      </w:r>
      <w:r w:rsidRPr="001A458B">
        <w:t xml:space="preserve"> «</w:t>
      </w:r>
      <w:r>
        <w:t>Вход</w:t>
      </w:r>
      <w:r w:rsidRPr="001A458B">
        <w:t>»</w:t>
      </w:r>
      <w:r>
        <w:t xml:space="preserve"> (рис. </w:t>
      </w:r>
      <w:r w:rsidR="001B73D2">
        <w:t>6.</w:t>
      </w:r>
      <w:r>
        <w:t xml:space="preserve">13). </w:t>
      </w:r>
    </w:p>
    <w:p w14:paraId="6F7FB3C9" w14:textId="2D715E2B" w:rsidR="0059377E" w:rsidRDefault="00551733" w:rsidP="00C42515">
      <w:pPr>
        <w:spacing w:before="280" w:after="240"/>
        <w:ind w:firstLine="0"/>
        <w:contextualSpacing w:val="0"/>
        <w:jc w:val="center"/>
      </w:pPr>
      <w:r w:rsidRPr="00551733">
        <w:rPr>
          <w:noProof/>
        </w:rPr>
        <w:drawing>
          <wp:inline distT="0" distB="0" distL="0" distR="0" wp14:anchorId="71365642" wp14:editId="776270FA">
            <wp:extent cx="5940425" cy="303530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11FDB" w14:textId="435BAF9A" w:rsidR="0059377E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3 – </w:t>
      </w:r>
      <w:r>
        <w:t>С</w:t>
      </w:r>
      <w:r w:rsidRPr="00206469">
        <w:t>траница «Вход» веб приложения</w:t>
      </w:r>
      <w:r>
        <w:tab/>
      </w:r>
    </w:p>
    <w:p w14:paraId="3ECFD586" w14:textId="72A09927" w:rsidR="0059377E" w:rsidRDefault="0059377E" w:rsidP="00657813">
      <w:pPr>
        <w:spacing w:before="240" w:after="280"/>
        <w:contextualSpacing w:val="0"/>
      </w:pPr>
      <w:r>
        <w:t>После нажатия на кнопку вход пользователь переходит на страницу</w:t>
      </w:r>
      <w:r w:rsidRPr="001A458B">
        <w:t xml:space="preserve"> «</w:t>
      </w:r>
      <w:r w:rsidR="00551733">
        <w:t>П</w:t>
      </w:r>
      <w:r>
        <w:t>роекты</w:t>
      </w:r>
      <w:r w:rsidRPr="001A458B">
        <w:t>»</w:t>
      </w:r>
      <w:r>
        <w:t xml:space="preserve"> </w:t>
      </w:r>
      <w:r w:rsidRPr="009669E3">
        <w:t>(</w:t>
      </w:r>
      <w:r>
        <w:t xml:space="preserve">рис. </w:t>
      </w:r>
      <w:r w:rsidR="001B73D2">
        <w:t>6.</w:t>
      </w:r>
      <w:r>
        <w:t>14</w:t>
      </w:r>
      <w:r w:rsidRPr="009669E3">
        <w:t>)</w:t>
      </w:r>
      <w:r>
        <w:t>.</w:t>
      </w:r>
    </w:p>
    <w:p w14:paraId="463F3BAA" w14:textId="5C1615B4" w:rsidR="0059377E" w:rsidRDefault="00875208" w:rsidP="00657813">
      <w:pPr>
        <w:spacing w:before="360" w:after="240"/>
        <w:ind w:firstLine="0"/>
        <w:contextualSpacing w:val="0"/>
        <w:jc w:val="center"/>
      </w:pPr>
      <w:r w:rsidRPr="00875208">
        <w:drawing>
          <wp:inline distT="0" distB="0" distL="0" distR="0" wp14:anchorId="564B884F" wp14:editId="366B4BD6">
            <wp:extent cx="5676181" cy="2924553"/>
            <wp:effectExtent l="0" t="0" r="1270" b="9525"/>
            <wp:docPr id="4864" name="Рисунок 48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683272" cy="29282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0B543" w14:textId="71D4CC80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4 – </w:t>
      </w:r>
      <w:r>
        <w:t>С</w:t>
      </w:r>
      <w:r w:rsidRPr="00206469">
        <w:t>траница «</w:t>
      </w:r>
      <w:r w:rsidR="00551733">
        <w:t>П</w:t>
      </w:r>
      <w:r w:rsidRPr="00206469">
        <w:t>роекты» веб приложения</w:t>
      </w:r>
    </w:p>
    <w:p w14:paraId="01969047" w14:textId="6BFAC619" w:rsidR="0059377E" w:rsidRDefault="0059377E" w:rsidP="0059377E">
      <w:r>
        <w:t>На данной странице пользователь может выполнить три действия</w:t>
      </w:r>
      <w:r w:rsidRPr="009669E3">
        <w:t xml:space="preserve">: </w:t>
      </w:r>
      <w:r>
        <w:t>продлить дату проекта</w:t>
      </w:r>
      <w:r w:rsidRPr="009669E3">
        <w:t xml:space="preserve">, </w:t>
      </w:r>
      <w:r>
        <w:t xml:space="preserve">завершить проект или удалить проект. Для </w:t>
      </w:r>
      <w:r>
        <w:lastRenderedPageBreak/>
        <w:t>выполнения данных действий пользователю необходимо совершить долгое нажатие на проект</w:t>
      </w:r>
      <w:r w:rsidRPr="009669E3">
        <w:t xml:space="preserve">, </w:t>
      </w:r>
      <w:r>
        <w:t>надо которым он хочет совершить действие. После этого появится контекстное меню</w:t>
      </w:r>
      <w:r w:rsidRPr="00264849">
        <w:t xml:space="preserve"> </w:t>
      </w:r>
      <w:r>
        <w:t>со списком действий</w:t>
      </w:r>
      <w:r w:rsidRPr="00264849">
        <w:t xml:space="preserve"> (</w:t>
      </w:r>
      <w:r>
        <w:t xml:space="preserve">рис. </w:t>
      </w:r>
      <w:r w:rsidR="001B73D2">
        <w:t>6.</w:t>
      </w:r>
      <w:r>
        <w:t>15</w:t>
      </w:r>
      <w:r w:rsidRPr="00264849">
        <w:t>)</w:t>
      </w:r>
      <w:r>
        <w:t>.</w:t>
      </w:r>
    </w:p>
    <w:p w14:paraId="0829AB79" w14:textId="5DE777C8" w:rsidR="0059377E" w:rsidRDefault="00551733" w:rsidP="00C42515">
      <w:pPr>
        <w:spacing w:before="280" w:after="240"/>
        <w:ind w:firstLine="0"/>
        <w:contextualSpacing w:val="0"/>
        <w:jc w:val="center"/>
      </w:pPr>
      <w:r w:rsidRPr="00551733">
        <w:rPr>
          <w:noProof/>
        </w:rPr>
        <w:drawing>
          <wp:inline distT="0" distB="0" distL="0" distR="0" wp14:anchorId="13EB2C5E" wp14:editId="7F4CEDEA">
            <wp:extent cx="5451894" cy="2800251"/>
            <wp:effectExtent l="0" t="0" r="0" b="63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460188" cy="28045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3E37E" w14:textId="0F676034" w:rsidR="0059377E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5 – </w:t>
      </w:r>
      <w:r>
        <w:t>К</w:t>
      </w:r>
      <w:r w:rsidRPr="00206469">
        <w:t>онтекстное меню со списком действий</w:t>
      </w:r>
    </w:p>
    <w:p w14:paraId="475B3BBC" w14:textId="77777777" w:rsidR="0059377E" w:rsidRPr="00F66FCF" w:rsidRDefault="0059377E" w:rsidP="0059377E">
      <w:pPr>
        <w:spacing w:before="240" w:after="280"/>
      </w:pPr>
      <w:r>
        <w:tab/>
        <w:t>Контекстное меню предоставляет три возможных действия</w:t>
      </w:r>
      <w:r w:rsidRPr="00F66FCF">
        <w:t xml:space="preserve">: </w:t>
      </w:r>
      <w:r>
        <w:t>продление проекта</w:t>
      </w:r>
      <w:r w:rsidRPr="00F66FCF">
        <w:t xml:space="preserve">, </w:t>
      </w:r>
      <w:r>
        <w:t>удаление проекта и завершение проекта.</w:t>
      </w:r>
    </w:p>
    <w:p w14:paraId="120F7AFC" w14:textId="061A3006" w:rsidR="0059377E" w:rsidRPr="003A74F9" w:rsidRDefault="0059377E" w:rsidP="0059377E">
      <w:r w:rsidRPr="003A74F9">
        <w:t xml:space="preserve">При нажатии на элемент меню </w:t>
      </w:r>
      <w:r w:rsidRPr="001A458B">
        <w:t>«</w:t>
      </w:r>
      <w:r w:rsidRPr="003A74F9">
        <w:t>Продлить дату проекта</w:t>
      </w:r>
      <w:r w:rsidRPr="001A458B">
        <w:t>»</w:t>
      </w:r>
      <w:r>
        <w:t xml:space="preserve"> </w:t>
      </w:r>
      <w:r w:rsidRPr="003A74F9">
        <w:t>открывается календарь для выбора новой даты завершения проекта (рис.</w:t>
      </w:r>
      <w:r w:rsidR="001B73D2">
        <w:t>6.</w:t>
      </w:r>
      <w:r w:rsidRPr="003A74F9">
        <w:t>1</w:t>
      </w:r>
      <w:r>
        <w:t>6</w:t>
      </w:r>
      <w:r w:rsidRPr="003A74F9">
        <w:t>).</w:t>
      </w:r>
    </w:p>
    <w:p w14:paraId="76EDC74C" w14:textId="37022971" w:rsidR="0059377E" w:rsidRDefault="001D4C1B" w:rsidP="00657813">
      <w:pPr>
        <w:spacing w:before="280" w:after="240"/>
        <w:ind w:firstLine="0"/>
        <w:contextualSpacing w:val="0"/>
        <w:jc w:val="center"/>
        <w:rPr>
          <w:sz w:val="24"/>
          <w:szCs w:val="24"/>
        </w:rPr>
      </w:pPr>
      <w:r w:rsidRPr="001D4C1B">
        <w:rPr>
          <w:sz w:val="24"/>
          <w:szCs w:val="24"/>
        </w:rPr>
        <w:drawing>
          <wp:inline distT="0" distB="0" distL="0" distR="0" wp14:anchorId="68FCB528" wp14:editId="6744046A">
            <wp:extent cx="5104829" cy="2613803"/>
            <wp:effectExtent l="0" t="0" r="635" b="0"/>
            <wp:docPr id="4863" name="Рисунок 48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163519" cy="26438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039FD4" w14:textId="62BB2FFD" w:rsidR="0059377E" w:rsidRPr="00206469" w:rsidRDefault="0059377E" w:rsidP="00C42515">
      <w:pPr>
        <w:spacing w:before="240" w:after="280"/>
        <w:contextualSpacing w:val="0"/>
        <w:jc w:val="center"/>
      </w:pPr>
      <w:r w:rsidRPr="00206469">
        <w:t xml:space="preserve">Рисунок </w:t>
      </w:r>
      <w:r w:rsidR="001B73D2">
        <w:t>6.</w:t>
      </w:r>
      <w:r w:rsidRPr="00206469">
        <w:t xml:space="preserve">16 – </w:t>
      </w:r>
      <w:r>
        <w:t>К</w:t>
      </w:r>
      <w:r w:rsidRPr="00206469">
        <w:t>алендарь для выбора новой даты завершения проекта</w:t>
      </w:r>
    </w:p>
    <w:p w14:paraId="75174D2C" w14:textId="4E53E89E" w:rsidR="0059377E" w:rsidRPr="009669E3" w:rsidRDefault="0059377E" w:rsidP="0059377E">
      <w:r>
        <w:rPr>
          <w:sz w:val="24"/>
          <w:szCs w:val="24"/>
        </w:rPr>
        <w:tab/>
      </w:r>
      <w:r w:rsidRPr="003A74F9">
        <w:t xml:space="preserve">При нажатии на элемент меню </w:t>
      </w:r>
      <w:r w:rsidRPr="001A458B">
        <w:t>«</w:t>
      </w:r>
      <w:r w:rsidRPr="003A74F9">
        <w:t>Удалить проект</w:t>
      </w:r>
      <w:r w:rsidRPr="001A458B">
        <w:t>»</w:t>
      </w:r>
      <w:r>
        <w:t xml:space="preserve"> </w:t>
      </w:r>
      <w:r w:rsidRPr="003A74F9">
        <w:t xml:space="preserve">будет выполнен запрос к серверу и проект будет удален. После нажатия на кнопку </w:t>
      </w:r>
      <w:r w:rsidRPr="001A458B">
        <w:t>«</w:t>
      </w:r>
      <w:r w:rsidRPr="003A74F9">
        <w:t>Завершить проект</w:t>
      </w:r>
      <w:r w:rsidRPr="001A458B">
        <w:t>»</w:t>
      </w:r>
      <w:r w:rsidRPr="003A74F9">
        <w:t xml:space="preserve">, будет проведена проверка, все ли задачи проекта выполнены, и в случае, если все задачи проекта выполнены значение поля </w:t>
      </w:r>
      <w:proofErr w:type="spellStart"/>
      <w:r w:rsidRPr="003A74F9">
        <w:rPr>
          <w:lang w:val="en-US"/>
        </w:rPr>
        <w:t>isDone</w:t>
      </w:r>
      <w:proofErr w:type="spellEnd"/>
      <w:r w:rsidRPr="003A74F9">
        <w:t xml:space="preserve"> данного </w:t>
      </w:r>
      <w:r w:rsidRPr="003A74F9">
        <w:lastRenderedPageBreak/>
        <w:t xml:space="preserve">проекта будет установлено в 1 и проект будет перемещен в раздел </w:t>
      </w:r>
      <w:r w:rsidRPr="001A458B">
        <w:t>«</w:t>
      </w:r>
      <w:r>
        <w:t>Завершенные проекты</w:t>
      </w:r>
      <w:r w:rsidRPr="001A458B">
        <w:t>»</w:t>
      </w:r>
      <w:r>
        <w:t xml:space="preserve"> </w:t>
      </w:r>
      <w:r w:rsidRPr="003A74F9">
        <w:t xml:space="preserve">(рис. </w:t>
      </w:r>
      <w:r w:rsidR="001B73D2">
        <w:t>6.</w:t>
      </w:r>
      <w:r w:rsidRPr="003A74F9">
        <w:t>1</w:t>
      </w:r>
      <w:r w:rsidRPr="00466A2D">
        <w:t>7</w:t>
      </w:r>
      <w:r w:rsidRPr="003A74F9">
        <w:t>).</w:t>
      </w:r>
    </w:p>
    <w:p w14:paraId="19F883ED" w14:textId="1BC67464" w:rsidR="0059377E" w:rsidRDefault="00CB2AEE" w:rsidP="00C42515">
      <w:pPr>
        <w:spacing w:before="280" w:after="240"/>
        <w:ind w:firstLine="0"/>
        <w:contextualSpacing w:val="0"/>
        <w:jc w:val="center"/>
      </w:pPr>
      <w:r w:rsidRPr="00CB2AEE">
        <w:rPr>
          <w:noProof/>
        </w:rPr>
        <w:drawing>
          <wp:inline distT="0" distB="0" distL="0" distR="0" wp14:anchorId="276BDD06" wp14:editId="4ACAE3B8">
            <wp:extent cx="5553919" cy="2846717"/>
            <wp:effectExtent l="0" t="0" r="889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563352" cy="28515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E9E726" w14:textId="36FA0B67" w:rsidR="0059377E" w:rsidRPr="001D4C1B" w:rsidRDefault="0059377E" w:rsidP="00C42515">
      <w:pPr>
        <w:spacing w:before="240" w:after="280"/>
        <w:contextualSpacing w:val="0"/>
        <w:jc w:val="center"/>
        <w:rPr>
          <w:lang w:val="en-US"/>
        </w:rPr>
      </w:pPr>
      <w:r>
        <w:t xml:space="preserve">Рисунок </w:t>
      </w:r>
      <w:r w:rsidR="001B73D2">
        <w:t>6.</w:t>
      </w:r>
      <w:r>
        <w:t>1</w:t>
      </w:r>
      <w:r w:rsidRPr="00466A2D">
        <w:t>7</w:t>
      </w:r>
      <w:r>
        <w:t xml:space="preserve"> – </w:t>
      </w:r>
      <w:r w:rsidR="002E4966">
        <w:t>Завершенные проект</w:t>
      </w:r>
      <w:r w:rsidR="009F085A">
        <w:t>ы</w:t>
      </w:r>
    </w:p>
    <w:p w14:paraId="415584A8" w14:textId="449FA4A4" w:rsidR="0059377E" w:rsidRPr="00E3048E" w:rsidRDefault="0059377E" w:rsidP="0059377E">
      <w:r>
        <w:t>Для непосредственного управления проектом пользователю необходимо нажать на один из проектов</w:t>
      </w:r>
      <w:r w:rsidRPr="00E3048E">
        <w:t xml:space="preserve">, </w:t>
      </w:r>
      <w:r>
        <w:t xml:space="preserve">после чего произойдет переход на страницу для управления конкретным проектом для выбранного проекта. Страница управления конкретным проектом представлена на рисунке </w:t>
      </w:r>
      <w:r w:rsidR="001B73D2">
        <w:t>6.</w:t>
      </w:r>
      <w:r>
        <w:t>18.</w:t>
      </w:r>
    </w:p>
    <w:p w14:paraId="08CEF195" w14:textId="13F95213" w:rsidR="0059377E" w:rsidRDefault="0083736B" w:rsidP="00C42515">
      <w:pPr>
        <w:spacing w:before="280" w:after="240"/>
        <w:ind w:firstLine="0"/>
        <w:contextualSpacing w:val="0"/>
        <w:jc w:val="center"/>
      </w:pPr>
      <w:r w:rsidRPr="0083736B">
        <w:drawing>
          <wp:inline distT="0" distB="0" distL="0" distR="0" wp14:anchorId="5ECE6D88" wp14:editId="4B033FD0">
            <wp:extent cx="5252178" cy="2717321"/>
            <wp:effectExtent l="0" t="0" r="5715" b="6985"/>
            <wp:docPr id="4861" name="Рисунок 48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278712" cy="27310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69EB9" w14:textId="21829E32" w:rsidR="0059377E" w:rsidRDefault="0059377E" w:rsidP="00C42515">
      <w:pPr>
        <w:spacing w:before="240" w:after="280"/>
        <w:contextualSpacing w:val="0"/>
        <w:jc w:val="center"/>
      </w:pPr>
      <w:bookmarkStart w:id="105" w:name="_Hlk167196026"/>
      <w:r>
        <w:t xml:space="preserve">Рисунок </w:t>
      </w:r>
      <w:r w:rsidR="001B73D2">
        <w:t>6.</w:t>
      </w:r>
      <w:r>
        <w:t>1</w:t>
      </w:r>
      <w:r w:rsidRPr="005F209B">
        <w:t>8</w:t>
      </w:r>
      <w:r>
        <w:t xml:space="preserve"> – Страница проекта</w:t>
      </w:r>
    </w:p>
    <w:bookmarkEnd w:id="105"/>
    <w:p w14:paraId="6151DC57" w14:textId="539DE461" w:rsidR="009314FF" w:rsidRDefault="0059377E" w:rsidP="009314FF">
      <w:r>
        <w:tab/>
        <w:t>На данной странице пользователь может просмотреть задачи и подзадачи проекта</w:t>
      </w:r>
      <w:r w:rsidRPr="003A74F9">
        <w:t xml:space="preserve">, </w:t>
      </w:r>
      <w:r>
        <w:t>а также удалить задачу</w:t>
      </w:r>
      <w:r w:rsidRPr="003A74F9">
        <w:t xml:space="preserve">, </w:t>
      </w:r>
      <w:r>
        <w:t xml:space="preserve">подзадачу или исключить пользователя из проекта. Для совершения данных действий необходимо </w:t>
      </w:r>
      <w:r>
        <w:lastRenderedPageBreak/>
        <w:t>нажать на соответствующую кнопку</w:t>
      </w:r>
      <w:r w:rsidRPr="003A74F9">
        <w:t xml:space="preserve">, </w:t>
      </w:r>
      <w:r>
        <w:t>расположенную напротив названия задачи или имени пользователя</w:t>
      </w:r>
      <w:bookmarkStart w:id="106" w:name="_Toc163601884"/>
      <w:r w:rsidR="009314FF">
        <w:t>.</w:t>
      </w:r>
    </w:p>
    <w:p w14:paraId="68F4BDE3" w14:textId="49F1574F" w:rsidR="009314FF" w:rsidRDefault="009314FF" w:rsidP="009314FF">
      <w:r>
        <w:t xml:space="preserve">Также в панели администратора есть возможность представления все поставленных задач и </w:t>
      </w:r>
      <w:r w:rsidR="00F44735">
        <w:t>проектов в виде расписания для более удобного пользователю представления.</w:t>
      </w:r>
    </w:p>
    <w:p w14:paraId="7ADD3B5A" w14:textId="3222979E" w:rsidR="00F44735" w:rsidRDefault="00F44735" w:rsidP="00F44735">
      <w:r>
        <w:t>Для того чтобы открыть страницу с расписанием необходимо нажать в боковой панели на соответствующую вкладку.</w:t>
      </w:r>
    </w:p>
    <w:p w14:paraId="741F5978" w14:textId="09DDCD22" w:rsidR="00F44735" w:rsidRDefault="00F44735" w:rsidP="00F44735">
      <w:r>
        <w:t xml:space="preserve">Представление задач в виде расписания представлено на рисунке </w:t>
      </w:r>
      <w:r w:rsidR="001B73D2">
        <w:t>6.</w:t>
      </w:r>
      <w:r>
        <w:t>19.</w:t>
      </w:r>
    </w:p>
    <w:p w14:paraId="714578DF" w14:textId="0460E3C1" w:rsidR="00F44735" w:rsidRPr="00F44735" w:rsidRDefault="002E4966" w:rsidP="00EC5CBD">
      <w:pPr>
        <w:spacing w:before="280" w:after="240"/>
        <w:ind w:firstLine="0"/>
        <w:contextualSpacing w:val="0"/>
        <w:jc w:val="center"/>
      </w:pPr>
      <w:r w:rsidRPr="002E4966">
        <w:drawing>
          <wp:inline distT="0" distB="0" distL="0" distR="0" wp14:anchorId="140E11F2" wp14:editId="6E5947A4">
            <wp:extent cx="5495026" cy="2798910"/>
            <wp:effectExtent l="0" t="0" r="0" b="1905"/>
            <wp:docPr id="4862" name="Рисунок 48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505631" cy="28043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D02D3E" w14:textId="078667B7" w:rsidR="00AA3E9C" w:rsidRDefault="00564862" w:rsidP="00C42515">
      <w:pPr>
        <w:spacing w:before="240" w:after="280"/>
        <w:contextualSpacing w:val="0"/>
        <w:jc w:val="center"/>
      </w:pPr>
      <w:r>
        <w:t xml:space="preserve">Рисунок </w:t>
      </w:r>
      <w:r w:rsidR="001B73D2">
        <w:t>6.</w:t>
      </w:r>
      <w:r>
        <w:t>1</w:t>
      </w:r>
      <w:r w:rsidRPr="005F209B">
        <w:t>8</w:t>
      </w:r>
      <w:r>
        <w:t xml:space="preserve"> – Представление задач в виде расписания</w:t>
      </w:r>
    </w:p>
    <w:p w14:paraId="3EDAFE9D" w14:textId="58D92C1D" w:rsidR="00482054" w:rsidRDefault="009C37F1" w:rsidP="009C37F1">
      <w:pPr>
        <w:spacing w:before="240" w:after="280"/>
        <w:contextualSpacing w:val="0"/>
      </w:pPr>
      <w:r>
        <w:t xml:space="preserve">Как видно из рисунка </w:t>
      </w:r>
      <w:r w:rsidR="001B73D2">
        <w:t>6.</w:t>
      </w:r>
      <w:r>
        <w:t>18 задачи приводятся списком и отмечаются маркером.</w:t>
      </w:r>
      <w:r w:rsidR="00482054">
        <w:br w:type="page"/>
      </w:r>
    </w:p>
    <w:p w14:paraId="48E28BE9" w14:textId="2E8CE845" w:rsidR="003C5045" w:rsidRPr="00500DF6" w:rsidRDefault="001215FE" w:rsidP="00DC256C">
      <w:pPr>
        <w:pStyle w:val="afd"/>
        <w:spacing w:after="240"/>
        <w:rPr>
          <w:rFonts w:eastAsiaTheme="majorEastAsia" w:cstheme="majorBidi"/>
          <w:b/>
          <w:bCs/>
        </w:rPr>
      </w:pPr>
      <w:r w:rsidRPr="001215FE">
        <w:rPr>
          <w:noProof/>
          <w:color w:val="000000"/>
        </w:rPr>
        <w:lastRenderedPageBreak/>
        <mc:AlternateContent>
          <mc:Choice Requires="wps">
            <w:drawing>
              <wp:anchor distT="45720" distB="45720" distL="114300" distR="114300" simplePos="0" relativeHeight="251711488" behindDoc="0" locked="0" layoutInCell="1" allowOverlap="1" wp14:anchorId="5DA2BBB9" wp14:editId="351F945F">
                <wp:simplePos x="0" y="0"/>
                <wp:positionH relativeFrom="column">
                  <wp:posOffset>4590749</wp:posOffset>
                </wp:positionH>
                <wp:positionV relativeFrom="paragraph">
                  <wp:posOffset>-375441</wp:posOffset>
                </wp:positionV>
                <wp:extent cx="1494695" cy="1404620"/>
                <wp:effectExtent l="0" t="0" r="10795" b="19050"/>
                <wp:wrapNone/>
                <wp:docPr id="4856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9469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AAE31F" w14:textId="751D9912" w:rsidR="001215FE" w:rsidRDefault="001215FE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5DA2BBB9" id="_x0000_s1481" type="#_x0000_t202" style="position:absolute;left:0;text-align:left;margin-left:361.5pt;margin-top:-29.55pt;width:117.7pt;height:110.6pt;z-index:251711488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" strokecolor="white [3212]">
                <v:textbox style="mso-fit-shape-to-text:t">
                  <w:txbxContent>
                    <w:p w14:paraId="0CAAE31F" w14:textId="751D9912" w:rsidR="001215FE" w:rsidRDefault="001215FE"/>
                  </w:txbxContent>
                </v:textbox>
              </v:shape>
            </w:pict>
          </mc:Fallback>
        </mc:AlternateContent>
      </w:r>
      <w:r w:rsidR="00D6344B" w:rsidRPr="00BA3361">
        <w:rPr>
          <w:b/>
          <w:bCs/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709440" behindDoc="1" locked="0" layoutInCell="1" allowOverlap="1" wp14:anchorId="676AF64B" wp14:editId="0D778BA4">
                <wp:simplePos x="0" y="0"/>
                <wp:positionH relativeFrom="page">
                  <wp:posOffset>631371</wp:posOffset>
                </wp:positionH>
                <wp:positionV relativeFrom="page">
                  <wp:posOffset>370114</wp:posOffset>
                </wp:positionV>
                <wp:extent cx="6663055" cy="10144125"/>
                <wp:effectExtent l="0" t="0" r="23495" b="28575"/>
                <wp:wrapNone/>
                <wp:docPr id="4812" name="Группа 481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144125"/>
                          <a:chOff x="0" y="0"/>
                          <a:chExt cx="6662946" cy="10343583"/>
                        </a:xfrm>
                      </wpg:grpSpPr>
                      <wps:wsp>
                        <wps:cNvPr id="4813" name="Прямая соединительная линия 4813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4" name="Прямая соединительная линия 4814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5" name="Прямая соединительная линия 4815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6" name="Прямая соединительная линия 4816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7" name="Прямая соединительная линия 4817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8" name="Прямая соединительная линия 4818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19" name="Прямая соединительная линия 4819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0" name="Прямая соединительная линия 4820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1" name="Прямая соединительная линия 4821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2" name="Прямая соединительная линия 4822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3" name="Прямая соединительная линия 4823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4" name="Прямая соединительная линия 4824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5" name="Прямая соединительная линия 482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6" name="Прямая соединительная линия 482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7" name="Прямая соединительная линия 4827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8" name="Прямая соединительная линия 4828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29" name="Прямая соединительная линия 4829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0" name="Прямая соединительная линия 4830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1" name="Прямая соединительная линия 4831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2" name="Прямая соединительная линия 4832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833" name="Прямоугольник 4833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834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1A2041A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35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B3225E6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36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0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0D0B716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420CA840" w14:textId="77777777" w:rsidR="00D6344B" w:rsidRPr="00A500BA" w:rsidRDefault="00D6344B" w:rsidP="00D6344B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37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99431" y="9613075"/>
                            <a:ext cx="897651" cy="1731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1A20849" w14:textId="77777777" w:rsidR="00D6344B" w:rsidRPr="00B210A9" w:rsidRDefault="00D6344B" w:rsidP="00D6344B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38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EAC9920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39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56B1C56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40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0A9805E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41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ACEDCCE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42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4CF9D3D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43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1CAE86" w14:textId="77777777" w:rsidR="00D6344B" w:rsidRDefault="00D6344B" w:rsidP="00D6344B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44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92229E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45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CF65EEB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46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263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4DB68904" w14:textId="0A067A4F" w:rsidR="00D6344B" w:rsidRPr="001D4BED" w:rsidRDefault="00D6344B" w:rsidP="00D6344B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847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83093"/>
                            <a:ext cx="1799590" cy="5407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F5D8611" w14:textId="77777777" w:rsidR="00D6344B" w:rsidRPr="00B210A9" w:rsidRDefault="00D6344B" w:rsidP="00D6344B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848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34944"/>
                            <a:ext cx="2445980" cy="8888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70C1DD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Технико-экономическое</w:t>
                              </w:r>
                            </w:p>
                            <w:p w14:paraId="333080A5" w14:textId="51FCC079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обоснование проекта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849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857D270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50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7819" y="9968966"/>
                            <a:ext cx="909263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8FDAA99" w14:textId="77777777" w:rsidR="00D6344B" w:rsidRDefault="00D6344B" w:rsidP="00D6344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51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3163D1C" w14:textId="77777777" w:rsidR="00D6344B" w:rsidRDefault="00D6344B" w:rsidP="00D6344B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52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6739880" w14:textId="77777777" w:rsidR="00D6344B" w:rsidRPr="00B210A9" w:rsidRDefault="00D6344B" w:rsidP="00D6344B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53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36643A1" w14:textId="5B75B10A" w:rsidR="00D6344B" w:rsidRPr="00B210A9" w:rsidRDefault="00C0375F" w:rsidP="00D6344B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9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854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8BB609" w14:textId="77777777" w:rsidR="00D6344B" w:rsidRDefault="00D6344B" w:rsidP="00D6344B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855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6DDEBD" w14:textId="77777777" w:rsidR="00D6344B" w:rsidRDefault="00D6344B" w:rsidP="00D6344B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6AF64B" id="Группа 4812" o:spid="_x0000_s1482" style="position:absolute;left:0;text-align:left;margin-left:49.7pt;margin-top:29.15pt;width:524.65pt;height:798.75pt;z-index:-251607040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">
                <v:line id="Прямая соединительная линия 4813" o:spid="_x0000_s148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" strokeweight="2pt"/>
                <v:line id="Прямая соединительная линия 4814" o:spid="_x0000_s148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"/>
                <v:line id="Прямая соединительная линия 4815" o:spid="_x0000_s148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pF9uN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0RS+b8ITkKsPAAAA//8DAFBLAQItABQABgAIAAAAIQDb4fbL7gAAAIUBAAATAAAAAAAAAAAAAAAA&#10;AAAAAABbQ29udGVudF9UeXBlc10ueG1sUEsBAi0AFAAGAAgAAAAhAFr0LFu/AAAAFQEAAAsAAAAA&#10;AAAAAAAAAAAAHwEAAF9yZWxzLy5yZWxzUEsBAi0AFAAGAAgAAAAhAKkX243BAAAA3QAAAA8AAAAA&#10;AAAAAAAAAAAABwIAAGRycy9kb3ducmV2LnhtbFBLBQYAAAAAAwADALcAAAD1AgAAAAA=&#10;" strokeweight="2pt"/>
                <v:line id="Прямая соединительная линия 4816" o:spid="_x0000_s148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"/>
                <v:line id="Прямая соединительная линия 4817" o:spid="_x0000_s148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"/>
                <v:line id="Прямая соединительная линия 4818" o:spid="_x0000_s148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"/>
                <v:line id="Прямая соединительная линия 4819" o:spid="_x0000_s148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"/>
                <v:line id="Прямая соединительная линия 4820" o:spid="_x0000_s149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" strokeweight="2pt"/>
                <v:line id="Прямая соединительная линия 4821" o:spid="_x0000_s149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Bcz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8Qi+b8ITkKsPAAAA//8DAFBLAQItABQABgAIAAAAIQDb4fbL7gAAAIUBAAATAAAAAAAAAAAAAAAA&#10;AAAAAABbQ29udGVudF9UeXBlc10ueG1sUEsBAi0AFAAGAAgAAAAhAFr0LFu/AAAAFQEAAAsAAAAA&#10;AAAAAAAAAAAAHwEAAF9yZWxzLy5yZWxzUEsBAi0AFAAGAAgAAAAhABhAFzPBAAAA3QAAAA8AAAAA&#10;AAAAAAAAAAAABwIAAGRycy9kb3ducmV2LnhtbFBLBQYAAAAAAwADALcAAAD1AgAAAAA=&#10;" strokeweight="2pt"/>
                <v:line id="Прямая соединительная линия 4822" o:spid="_x0000_s149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" strokeweight="2pt"/>
                <v:line id="Прямая соединительная линия 4823" o:spid="_x0000_s149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3izf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Cxnn/B8014AnL7AAAA//8DAFBLAQItABQABgAIAAAAIQDb4fbL7gAAAIUBAAATAAAAAAAAAAAA&#10;AAAAAAAAAABbQ29udGVudF9UeXBlc10ueG1sUEsBAi0AFAAGAAgAAAAhAFr0LFu/AAAAFQEAAAsA&#10;AAAAAAAAAAAAAAAAHwEAAF9yZWxzLy5yZWxzUEsBAi0AFAAGAAgAAAAhAIfeLN/EAAAA3QAAAA8A&#10;AAAAAAAAAAAAAAAABwIAAGRycy9kb3ducmV2LnhtbFBLBQYAAAAAAwADALcAAAD4AgAAAAA=&#10;" strokeweight="2pt"/>
                <v:line id="Прямая соединительная линия 4824" o:spid="_x0000_s149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N7Sr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8QS+b8ITkKsPAAAA//8DAFBLAQItABQABgAIAAAAIQDb4fbL7gAAAIUBAAATAAAAAAAAAAAAAAAA&#10;AAAAAABbQ29udGVudF9UeXBlc10ueG1sUEsBAi0AFAAGAAgAAAAhAFr0LFu/AAAAFQEAAAsAAAAA&#10;AAAAAAAAAAAAHwEAAF9yZWxzLy5yZWxzUEsBAi0AFAAGAAgAAAAhAAg3tKvBAAAA3QAAAA8AAAAA&#10;AAAAAAAAAAAABwIAAGRycy9kb3ducmV2LnhtbFBLBQYAAAAAAwADALcAAAD1AgAAAAA=&#10;" strokeweight="2pt"/>
                <v:line id="Прямая соединительная линия 4825" o:spid="_x0000_s149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xEw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8RS+b8ITkKsPAAAA//8DAFBLAQItABQABgAIAAAAIQDb4fbL7gAAAIUBAAATAAAAAAAAAAAAAAAA&#10;AAAAAABbQ29udGVudF9UeXBlc10ueG1sUEsBAi0AFAAGAAgAAAAhAFr0LFu/AAAAFQEAAAsAAAAA&#10;AAAAAAAAAAAAHwEAAF9yZWxzLy5yZWxzUEsBAi0AFAAGAAgAAAAhAGd7ETDBAAAA3QAAAA8AAAAA&#10;AAAAAAAAAAAABwIAAGRycy9kb3ducmV2LnhtbFBLBQYAAAAAAwADALcAAAD1AgAAAAA=&#10;" strokeweight="2pt"/>
                <v:line id="Прямая соединительная линия 4826" o:spid="_x0000_s149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" strokeweight="2pt"/>
                <v:line id="Прямая соединительная линия 4827" o:spid="_x0000_s149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" strokeweight="2pt"/>
                <v:line id="Прямая соединительная линия 4828" o:spid="_x0000_s149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"/>
                <v:line id="Прямая соединительная линия 4829" o:spid="_x0000_s149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"/>
                <v:line id="Прямая соединительная линия 4830" o:spid="_x0000_s150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" strokeweight="2pt"/>
                <v:line id="Прямая соединительная линия 4831" o:spid="_x0000_s150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" strokeweight="2pt"/>
                <v:line id="Прямая соединительная линия 4832" o:spid="_x0000_s150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" strokeweight="2pt"/>
                <v:rect id="Прямоугольник 4833" o:spid="_x0000_s150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" filled="f" strokeweight="2pt"/>
                <v:shape id="Надпись 489" o:spid="_x0000_s150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" filled="f" stroked="f">
                  <v:textbox inset=".5mm,.5mm,.5mm,0">
                    <w:txbxContent>
                      <w:p w14:paraId="31A2041A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50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" filled="f" stroked="f">
                  <v:textbox inset=".5mm,.5mm,.5mm,0">
                    <w:txbxContent>
                      <w:p w14:paraId="7B3225E6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50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" filled="f" stroked="f">
                  <v:textbox inset=".5mm,0,.5mm,0">
                    <w:txbxContent>
                      <w:p w14:paraId="60D0B716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420CA840" w14:textId="77777777" w:rsidR="00D6344B" w:rsidRPr="00A500BA" w:rsidRDefault="00D6344B" w:rsidP="00D6344B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507" type="#_x0000_t202" style="position:absolute;left:5994;top:96130;width:8976;height:173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" filled="f" stroked="f">
                  <v:textbox inset=".5mm,0,.5mm,0">
                    <w:txbxContent>
                      <w:p w14:paraId="51A20849" w14:textId="77777777" w:rsidR="00D6344B" w:rsidRPr="00B210A9" w:rsidRDefault="00D6344B" w:rsidP="00D6344B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</w:txbxContent>
                  </v:textbox>
                </v:shape>
                <v:shape id="Надпись 495" o:spid="_x0000_s150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" filled="f" stroked="f">
                  <v:textbox inset=".5mm,0,.5mm,0">
                    <w:txbxContent>
                      <w:p w14:paraId="2EAC9920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</w:txbxContent>
                  </v:textbox>
                </v:shape>
                <v:shape id="Надпись 496" o:spid="_x0000_s150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" filled="f" stroked="f">
                  <v:textbox inset=".5mm,.5mm,.5mm,0">
                    <w:txbxContent>
                      <w:p w14:paraId="456B1C56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51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" filled="f" stroked="f">
                  <v:textbox inset=".5mm,.5mm,.5mm,0">
                    <w:txbxContent>
                      <w:p w14:paraId="40A9805E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51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" filled="f" stroked="f">
                  <v:textbox inset=".5mm,0,.5mm,0">
                    <w:txbxContent>
                      <w:p w14:paraId="5ACEDCCE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51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" filled="f" stroked="f">
                  <v:textbox inset=".5mm,0,.5mm,0">
                    <w:txbxContent>
                      <w:p w14:paraId="24CF9D3D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51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" filled="f" stroked="f">
                  <v:textbox inset=".5mm,0,.5mm,0">
                    <w:txbxContent>
                      <w:p w14:paraId="051CAE86" w14:textId="77777777" w:rsidR="00D6344B" w:rsidRDefault="00D6344B" w:rsidP="00D6344B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51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" filled="f" stroked="f">
                  <v:textbox inset=".5mm,.5mm,.5mm,0">
                    <w:txbxContent>
                      <w:p w14:paraId="5492229E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51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" filled="f" stroked="f">
                  <v:textbox inset=".5mm,.5mm,.5mm,0">
                    <w:txbxContent>
                      <w:p w14:paraId="0CF65EEB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516" type="#_x0000_t202" style="position:absolute;left:23394;top:89035;width:43186;height:526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" filled="f" stroked="f">
                  <v:textbox inset=".5mm,0,.5mm,0">
                    <w:txbxContent>
                      <w:p w14:paraId="4DB68904" w14:textId="0A067A4F" w:rsidR="00D6344B" w:rsidRPr="001D4BED" w:rsidRDefault="00D6344B" w:rsidP="00D6344B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517" type="#_x0000_t202" style="position:absolute;left:48570;top:97830;width:17995;height:54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" filled="f" stroked="f">
                  <v:textbox inset=".5mm,0,.5mm,0">
                    <w:txbxContent>
                      <w:p w14:paraId="6F5D8611" w14:textId="77777777" w:rsidR="00D6344B" w:rsidRPr="00B210A9" w:rsidRDefault="00D6344B" w:rsidP="00D6344B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518" type="#_x0000_t202" style="position:absolute;left:23697;top:94349;width:24460;height:88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" filled="f" stroked="f">
                  <v:textbox inset=".5mm,0,.5mm,0">
                    <w:txbxContent>
                      <w:p w14:paraId="6870C1DD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Технико-экономическое</w:t>
                        </w:r>
                      </w:p>
                      <w:p w14:paraId="333080A5" w14:textId="51FCC079" w:rsidR="00D6344B" w:rsidRDefault="00D6344B" w:rsidP="00D6344B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обоснование проекта</w:t>
                        </w:r>
                      </w:p>
                    </w:txbxContent>
                  </v:textbox>
                </v:shape>
                <v:shape id="Надпись 506" o:spid="_x0000_s151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" filled="f" stroked="f">
                  <v:textbox inset=".5mm,0,.5mm,0">
                    <w:txbxContent>
                      <w:p w14:paraId="0857D270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520" type="#_x0000_t202" style="position:absolute;left:5878;top:99689;width:9092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" filled="f" stroked="f">
                  <v:textbox inset=".5mm,0,.5mm,0">
                    <w:txbxContent>
                      <w:p w14:paraId="68FDAA99" w14:textId="77777777" w:rsidR="00D6344B" w:rsidRDefault="00D6344B" w:rsidP="00D6344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</w:txbxContent>
                  </v:textbox>
                </v:shape>
                <v:shape id="Надпись 508" o:spid="_x0000_s152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" filled="f" stroked="f">
                  <v:textbox inset=".5mm,.5mm,.5mm,0">
                    <w:txbxContent>
                      <w:p w14:paraId="53163D1C" w14:textId="77777777" w:rsidR="00D6344B" w:rsidRDefault="00D6344B" w:rsidP="00D6344B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52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" filled="f" stroked="f">
                  <v:textbox inset=".5mm,.5mm,.5mm,0">
                    <w:txbxContent>
                      <w:p w14:paraId="26739880" w14:textId="77777777" w:rsidR="00D6344B" w:rsidRPr="00B210A9" w:rsidRDefault="00D6344B" w:rsidP="00D6344B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52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" filled="f" stroked="f">
                  <v:textbox inset=".5mm,.5mm,.5mm,0">
                    <w:txbxContent>
                      <w:p w14:paraId="236643A1" w14:textId="5B75B10A" w:rsidR="00D6344B" w:rsidRPr="00B210A9" w:rsidRDefault="00C0375F" w:rsidP="00D6344B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9</w:t>
                        </w:r>
                      </w:p>
                    </w:txbxContent>
                  </v:textbox>
                </v:shape>
                <v:shape id="Надпись 511" o:spid="_x0000_s152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" filled="f" stroked="f">
                  <v:textbox inset=".5mm,0,.5mm,0">
                    <w:txbxContent>
                      <w:p w14:paraId="398BB609" w14:textId="77777777" w:rsidR="00D6344B" w:rsidRDefault="00D6344B" w:rsidP="00D6344B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52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" filled="f" stroked="f">
                  <v:textbox inset=".5mm,0,.5mm,0">
                    <w:txbxContent>
                      <w:p w14:paraId="2A6DDEBD" w14:textId="77777777" w:rsidR="00D6344B" w:rsidRDefault="00D6344B" w:rsidP="00D6344B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bookmarkStart w:id="107" w:name="_Toc104388923"/>
      <w:bookmarkStart w:id="108" w:name="_Toc167717068"/>
      <w:r w:rsidR="00500DF6">
        <w:rPr>
          <w:rFonts w:eastAsiaTheme="majorEastAsia" w:cstheme="majorBidi"/>
          <w:b/>
          <w:bCs/>
        </w:rPr>
        <w:t xml:space="preserve">7 </w:t>
      </w:r>
      <w:r w:rsidR="003C5045" w:rsidRPr="00500DF6">
        <w:rPr>
          <w:rFonts w:eastAsiaTheme="majorEastAsia" w:cstheme="majorBidi"/>
          <w:b/>
          <w:bCs/>
        </w:rPr>
        <w:t>Технико-экономическое обоснование проекта</w:t>
      </w:r>
      <w:bookmarkEnd w:id="107"/>
      <w:bookmarkEnd w:id="108"/>
    </w:p>
    <w:p w14:paraId="361E3865" w14:textId="32D25A5A" w:rsidR="003C5045" w:rsidRPr="003C5045" w:rsidRDefault="00500DF6" w:rsidP="00500DF6">
      <w:pPr>
        <w:keepNext/>
        <w:keepLines/>
        <w:spacing w:before="240" w:after="240"/>
        <w:ind w:left="709" w:firstLine="0"/>
        <w:contextualSpacing w:val="0"/>
        <w:jc w:val="left"/>
        <w:outlineLvl w:val="1"/>
        <w:rPr>
          <w:rFonts w:eastAsiaTheme="majorEastAsia" w:cstheme="majorBidi"/>
          <w:b/>
          <w:bCs/>
          <w:szCs w:val="26"/>
        </w:rPr>
      </w:pPr>
      <w:bookmarkStart w:id="109" w:name="_heading=h.vx1227" w:colFirst="0" w:colLast="0"/>
      <w:bookmarkStart w:id="110" w:name="_Toc104376746"/>
      <w:bookmarkStart w:id="111" w:name="_Toc104388924"/>
      <w:bookmarkEnd w:id="109"/>
      <w:r>
        <w:rPr>
          <w:rFonts w:eastAsiaTheme="majorEastAsia" w:cstheme="majorBidi"/>
          <w:b/>
          <w:bCs/>
          <w:szCs w:val="26"/>
        </w:rPr>
        <w:t>7.1</w:t>
      </w:r>
      <w:bookmarkStart w:id="112" w:name="_Toc167717069"/>
      <w:r>
        <w:rPr>
          <w:rFonts w:eastAsiaTheme="majorEastAsia" w:cstheme="majorBidi"/>
          <w:b/>
          <w:bCs/>
          <w:szCs w:val="26"/>
        </w:rPr>
        <w:t xml:space="preserve"> </w:t>
      </w:r>
      <w:r w:rsidR="003C5045" w:rsidRPr="003C5045">
        <w:rPr>
          <w:rFonts w:eastAsiaTheme="majorEastAsia" w:cstheme="majorBidi"/>
          <w:b/>
          <w:bCs/>
          <w:szCs w:val="26"/>
        </w:rPr>
        <w:t>Общая характеристика разрабатываемого программного средства</w:t>
      </w:r>
      <w:bookmarkEnd w:id="110"/>
      <w:bookmarkEnd w:id="111"/>
      <w:bookmarkEnd w:id="112"/>
    </w:p>
    <w:p w14:paraId="406650DC" w14:textId="0FF469D6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Во время разработки дипломного проекта использовались технологии </w:t>
      </w:r>
      <w:r w:rsidRPr="003C5045">
        <w:rPr>
          <w:rFonts w:eastAsia="Times New Roman"/>
          <w:color w:val="000000"/>
          <w:lang w:val="en-US"/>
        </w:rPr>
        <w:t>Express</w:t>
      </w:r>
      <w:r w:rsidRPr="003C5045">
        <w:rPr>
          <w:rFonts w:eastAsia="Times New Roman"/>
          <w:color w:val="000000"/>
        </w:rPr>
        <w:t xml:space="preserve">, </w:t>
      </w:r>
      <w:r w:rsidRPr="003C5045">
        <w:rPr>
          <w:rFonts w:eastAsia="Times New Roman"/>
          <w:color w:val="000000"/>
          <w:lang w:val="en-US"/>
        </w:rPr>
        <w:t>Flutter</w:t>
      </w:r>
      <w:r w:rsidRPr="003C5045">
        <w:rPr>
          <w:rFonts w:eastAsia="Times New Roman"/>
          <w:color w:val="000000"/>
        </w:rPr>
        <w:t xml:space="preserve"> и язык программирования </w:t>
      </w:r>
      <w:r w:rsidRPr="003C5045">
        <w:rPr>
          <w:rFonts w:eastAsia="Times New Roman"/>
          <w:color w:val="000000"/>
          <w:lang w:val="en-US"/>
        </w:rPr>
        <w:t>Dart</w:t>
      </w:r>
      <w:r w:rsidRPr="003C5045">
        <w:rPr>
          <w:rFonts w:eastAsia="Times New Roman"/>
          <w:color w:val="000000"/>
        </w:rPr>
        <w:t xml:space="preserve">. Разработанное программное средство представляет собой мобильное приложение, предназначенное для управления и ведения проектов </w:t>
      </w:r>
      <w:proofErr w:type="spellStart"/>
      <w:r w:rsidRPr="003C5045">
        <w:rPr>
          <w:rFonts w:eastAsia="Times New Roman"/>
          <w:color w:val="000000"/>
          <w:lang w:val="en-US"/>
        </w:rPr>
        <w:t>TaskMate</w:t>
      </w:r>
      <w:proofErr w:type="spellEnd"/>
      <w:r w:rsidRPr="003C5045">
        <w:rPr>
          <w:rFonts w:eastAsia="Times New Roman"/>
          <w:color w:val="000000"/>
        </w:rPr>
        <w:t>. Приложение необходимо для повышения продуктивности, производительности и снижения количества ошибок.</w:t>
      </w:r>
    </w:p>
    <w:p w14:paraId="3038DD6B" w14:textId="77777777" w:rsidR="003C5045" w:rsidRPr="003C5045" w:rsidRDefault="003C5045" w:rsidP="003C5045">
      <w:pPr>
        <w:spacing w:after="280"/>
        <w:contextualSpacing w:val="0"/>
        <w:rPr>
          <w:rFonts w:eastAsia="Times New Roman"/>
          <w:color w:val="000000"/>
        </w:rPr>
      </w:pPr>
      <w:bookmarkStart w:id="113" w:name="_heading=h.3fwokq0" w:colFirst="0" w:colLast="0"/>
      <w:bookmarkEnd w:id="113"/>
      <w:r w:rsidRPr="003C5045">
        <w:rPr>
          <w:rFonts w:eastAsia="Times New Roman"/>
          <w:color w:val="000000"/>
        </w:rPr>
        <w:t>По результатам анализа применяемых продуктами-аналогами стратегий монетизации следует выбрать стратегию монетизации: расширенная подписка на использование продукта (пользователь покупает подписку, которая расширяет функционал приложения).</w:t>
      </w:r>
    </w:p>
    <w:p w14:paraId="10930F04" w14:textId="6A39C887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14" w:name="_Toc104376747"/>
      <w:bookmarkStart w:id="115" w:name="_Toc104388925"/>
      <w:r>
        <w:rPr>
          <w:rFonts w:eastAsiaTheme="majorEastAsia" w:cstheme="majorBidi"/>
          <w:b/>
          <w:bCs/>
          <w:szCs w:val="26"/>
        </w:rPr>
        <w:t>7.</w:t>
      </w:r>
      <w:bookmarkStart w:id="116" w:name="_Toc167717070"/>
      <w:r>
        <w:rPr>
          <w:rFonts w:eastAsiaTheme="majorEastAsia" w:cstheme="majorBidi"/>
          <w:b/>
          <w:bCs/>
          <w:szCs w:val="26"/>
        </w:rPr>
        <w:t xml:space="preserve">2 </w:t>
      </w:r>
      <w:r w:rsidR="003C5045" w:rsidRPr="003C5045">
        <w:rPr>
          <w:rFonts w:eastAsiaTheme="majorEastAsia" w:cstheme="majorBidi"/>
          <w:b/>
          <w:bCs/>
          <w:szCs w:val="26"/>
        </w:rPr>
        <w:t>Исходные данные для проведения расчётов</w:t>
      </w:r>
      <w:bookmarkEnd w:id="114"/>
      <w:bookmarkEnd w:id="115"/>
      <w:bookmarkEnd w:id="116"/>
    </w:p>
    <w:p w14:paraId="74B3C851" w14:textId="77777777" w:rsidR="003C5045" w:rsidRPr="003C5045" w:rsidRDefault="003C5045" w:rsidP="003C5045">
      <w:pPr>
        <w:spacing w:after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Источниками исходных данных для данных расчетов выступают действующие законы и нормативно-правовые акты. Исходные данные для расчета приведены в таблице 7.1.</w:t>
      </w:r>
    </w:p>
    <w:p w14:paraId="3018D0A6" w14:textId="77777777" w:rsidR="003C5045" w:rsidRPr="003C5045" w:rsidRDefault="003C5045" w:rsidP="003C5045">
      <w:pPr>
        <w:spacing w:before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Таблица 7.1 – Исходные данные для расчета </w:t>
      </w:r>
    </w:p>
    <w:tbl>
      <w:tblPr>
        <w:tblW w:w="9493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912"/>
        <w:gridCol w:w="1701"/>
        <w:gridCol w:w="1985"/>
        <w:gridCol w:w="1895"/>
      </w:tblGrid>
      <w:tr w:rsidR="003C5045" w:rsidRPr="003C5045" w14:paraId="624DE686" w14:textId="77777777" w:rsidTr="00BF5FD1">
        <w:tc>
          <w:tcPr>
            <w:tcW w:w="3912" w:type="dxa"/>
          </w:tcPr>
          <w:p w14:paraId="430948A5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аименование показателя</w:t>
            </w:r>
          </w:p>
        </w:tc>
        <w:tc>
          <w:tcPr>
            <w:tcW w:w="1701" w:type="dxa"/>
          </w:tcPr>
          <w:p w14:paraId="5634C1B3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Единица измерения</w:t>
            </w:r>
          </w:p>
        </w:tc>
        <w:tc>
          <w:tcPr>
            <w:tcW w:w="1985" w:type="dxa"/>
          </w:tcPr>
          <w:p w14:paraId="40F7CF1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Условные обозначения</w:t>
            </w:r>
          </w:p>
        </w:tc>
        <w:tc>
          <w:tcPr>
            <w:tcW w:w="1895" w:type="dxa"/>
          </w:tcPr>
          <w:p w14:paraId="7DD1524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орматив</w:t>
            </w:r>
          </w:p>
        </w:tc>
      </w:tr>
      <w:tr w:rsidR="003C5045" w:rsidRPr="003C5045" w14:paraId="2F795E9B" w14:textId="77777777" w:rsidTr="00BF5FD1">
        <w:tc>
          <w:tcPr>
            <w:tcW w:w="3912" w:type="dxa"/>
          </w:tcPr>
          <w:p w14:paraId="61918B34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Численность разработчиков</w:t>
            </w:r>
          </w:p>
        </w:tc>
        <w:tc>
          <w:tcPr>
            <w:tcW w:w="1701" w:type="dxa"/>
          </w:tcPr>
          <w:p w14:paraId="279632A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чел.</w:t>
            </w:r>
          </w:p>
        </w:tc>
        <w:tc>
          <w:tcPr>
            <w:tcW w:w="1985" w:type="dxa"/>
          </w:tcPr>
          <w:p w14:paraId="482194DF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Ч</w:t>
            </w:r>
            <w:r w:rsidRPr="003C5045">
              <w:rPr>
                <w:rFonts w:eastAsia="Times New Roman"/>
                <w:color w:val="000000"/>
                <w:vertAlign w:val="subscript"/>
              </w:rPr>
              <w:t>р</w:t>
            </w:r>
            <w:proofErr w:type="spellEnd"/>
          </w:p>
        </w:tc>
        <w:tc>
          <w:tcPr>
            <w:tcW w:w="1895" w:type="dxa"/>
          </w:tcPr>
          <w:p w14:paraId="4B58F9F1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1,0</w:t>
            </w:r>
          </w:p>
        </w:tc>
      </w:tr>
      <w:tr w:rsidR="003C5045" w:rsidRPr="003C5045" w14:paraId="02D6A6CD" w14:textId="77777777" w:rsidTr="00BF5FD1">
        <w:tc>
          <w:tcPr>
            <w:tcW w:w="3912" w:type="dxa"/>
          </w:tcPr>
          <w:p w14:paraId="5E2F21CB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орматив дополнительной заработной платы</w:t>
            </w:r>
          </w:p>
        </w:tc>
        <w:tc>
          <w:tcPr>
            <w:tcW w:w="1701" w:type="dxa"/>
          </w:tcPr>
          <w:p w14:paraId="51305F82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47CCD43E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дз</w:t>
            </w:r>
            <w:proofErr w:type="spellEnd"/>
          </w:p>
        </w:tc>
        <w:tc>
          <w:tcPr>
            <w:tcW w:w="1895" w:type="dxa"/>
          </w:tcPr>
          <w:p w14:paraId="17F73C72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15,0</w:t>
            </w:r>
          </w:p>
        </w:tc>
      </w:tr>
      <w:tr w:rsidR="003C5045" w:rsidRPr="003C5045" w14:paraId="6E85F8EA" w14:textId="77777777" w:rsidTr="00BF5FD1">
        <w:tc>
          <w:tcPr>
            <w:tcW w:w="3912" w:type="dxa"/>
          </w:tcPr>
          <w:p w14:paraId="7FC9C196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Ставка отчислений в Фонд социальной защиты населения</w:t>
            </w:r>
          </w:p>
        </w:tc>
        <w:tc>
          <w:tcPr>
            <w:tcW w:w="1701" w:type="dxa"/>
          </w:tcPr>
          <w:p w14:paraId="7A14A3C2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04DB3B99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фсзн</w:t>
            </w:r>
            <w:proofErr w:type="spellEnd"/>
          </w:p>
        </w:tc>
        <w:tc>
          <w:tcPr>
            <w:tcW w:w="1895" w:type="dxa"/>
          </w:tcPr>
          <w:p w14:paraId="698A0245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34,0</w:t>
            </w:r>
          </w:p>
        </w:tc>
      </w:tr>
      <w:tr w:rsidR="003C5045" w:rsidRPr="003C5045" w14:paraId="7F87FD7D" w14:textId="77777777" w:rsidTr="00BF5FD1">
        <w:tc>
          <w:tcPr>
            <w:tcW w:w="3912" w:type="dxa"/>
          </w:tcPr>
          <w:p w14:paraId="24AB1FC5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Ставка отчислений в БРУСП «</w:t>
            </w:r>
            <w:proofErr w:type="spellStart"/>
            <w:r w:rsidRPr="003C5045">
              <w:rPr>
                <w:rFonts w:eastAsia="Times New Roman"/>
                <w:color w:val="000000"/>
              </w:rPr>
              <w:t>Белгосстрах</w:t>
            </w:r>
            <w:proofErr w:type="spellEnd"/>
            <w:r w:rsidRPr="003C5045">
              <w:rPr>
                <w:rFonts w:eastAsia="Times New Roman"/>
                <w:color w:val="000000"/>
              </w:rPr>
              <w:t>»</w:t>
            </w:r>
          </w:p>
        </w:tc>
        <w:tc>
          <w:tcPr>
            <w:tcW w:w="1701" w:type="dxa"/>
          </w:tcPr>
          <w:p w14:paraId="53EE9EA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044987EC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бгс</w:t>
            </w:r>
            <w:proofErr w:type="spellEnd"/>
          </w:p>
        </w:tc>
        <w:tc>
          <w:tcPr>
            <w:tcW w:w="1895" w:type="dxa"/>
          </w:tcPr>
          <w:p w14:paraId="13F02A00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0,6</w:t>
            </w:r>
          </w:p>
        </w:tc>
      </w:tr>
      <w:tr w:rsidR="003C5045" w:rsidRPr="003C5045" w14:paraId="5F761637" w14:textId="77777777" w:rsidTr="00BF5FD1">
        <w:tc>
          <w:tcPr>
            <w:tcW w:w="3912" w:type="dxa"/>
          </w:tcPr>
          <w:p w14:paraId="1F14AD28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Цена одного машино-часа</w:t>
            </w:r>
          </w:p>
        </w:tc>
        <w:tc>
          <w:tcPr>
            <w:tcW w:w="1701" w:type="dxa"/>
          </w:tcPr>
          <w:p w14:paraId="77439E09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руб.</w:t>
            </w:r>
          </w:p>
        </w:tc>
        <w:tc>
          <w:tcPr>
            <w:tcW w:w="1985" w:type="dxa"/>
          </w:tcPr>
          <w:p w14:paraId="7812BC8C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мч</w:t>
            </w:r>
            <w:proofErr w:type="spellEnd"/>
          </w:p>
        </w:tc>
        <w:tc>
          <w:tcPr>
            <w:tcW w:w="1895" w:type="dxa"/>
          </w:tcPr>
          <w:p w14:paraId="01D83BAD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0,5</w:t>
            </w:r>
          </w:p>
        </w:tc>
      </w:tr>
      <w:tr w:rsidR="003C5045" w:rsidRPr="003C5045" w14:paraId="6797527C" w14:textId="77777777" w:rsidTr="00BF5FD1">
        <w:tc>
          <w:tcPr>
            <w:tcW w:w="3912" w:type="dxa"/>
          </w:tcPr>
          <w:p w14:paraId="503F28EE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орматив прочих затрат</w:t>
            </w:r>
          </w:p>
        </w:tc>
        <w:tc>
          <w:tcPr>
            <w:tcW w:w="1701" w:type="dxa"/>
          </w:tcPr>
          <w:p w14:paraId="221200F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27BCAB2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пз</w:t>
            </w:r>
            <w:proofErr w:type="spellEnd"/>
          </w:p>
        </w:tc>
        <w:tc>
          <w:tcPr>
            <w:tcW w:w="1895" w:type="dxa"/>
          </w:tcPr>
          <w:p w14:paraId="0BFF98D8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18,5</w:t>
            </w:r>
          </w:p>
        </w:tc>
      </w:tr>
      <w:tr w:rsidR="003C5045" w:rsidRPr="003C5045" w14:paraId="50BEED61" w14:textId="77777777" w:rsidTr="00BF5FD1">
        <w:tc>
          <w:tcPr>
            <w:tcW w:w="3912" w:type="dxa"/>
          </w:tcPr>
          <w:p w14:paraId="33444BD8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орматив накладных расходов</w:t>
            </w:r>
          </w:p>
        </w:tc>
        <w:tc>
          <w:tcPr>
            <w:tcW w:w="1701" w:type="dxa"/>
          </w:tcPr>
          <w:p w14:paraId="5E1E6D6A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50587471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  <w:vertAlign w:val="subscript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обп</w:t>
            </w:r>
            <w:proofErr w:type="spellEnd"/>
            <w:r w:rsidRPr="003C5045">
              <w:rPr>
                <w:rFonts w:eastAsia="Times New Roman"/>
                <w:color w:val="000000"/>
                <w:vertAlign w:val="subscript"/>
              </w:rPr>
              <w:t xml:space="preserve">, </w:t>
            </w:r>
            <w:proofErr w:type="spellStart"/>
            <w:r w:rsidRPr="003C5045">
              <w:rPr>
                <w:rFonts w:eastAsia="Times New Roman"/>
                <w:color w:val="000000"/>
                <w:vertAlign w:val="subscript"/>
              </w:rPr>
              <w:t>обх</w:t>
            </w:r>
            <w:proofErr w:type="spellEnd"/>
          </w:p>
        </w:tc>
        <w:tc>
          <w:tcPr>
            <w:tcW w:w="1895" w:type="dxa"/>
          </w:tcPr>
          <w:p w14:paraId="6C77F355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10,0.</w:t>
            </w:r>
          </w:p>
        </w:tc>
      </w:tr>
      <w:tr w:rsidR="003C5045" w:rsidRPr="003C5045" w14:paraId="4F6EF7CB" w14:textId="77777777" w:rsidTr="00BF5FD1">
        <w:tc>
          <w:tcPr>
            <w:tcW w:w="3912" w:type="dxa"/>
          </w:tcPr>
          <w:p w14:paraId="47A5727D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орматив расходов на сопровождение и адаптацию</w:t>
            </w:r>
          </w:p>
        </w:tc>
        <w:tc>
          <w:tcPr>
            <w:tcW w:w="1701" w:type="dxa"/>
          </w:tcPr>
          <w:p w14:paraId="3125ED7E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1714CA93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proofErr w:type="spellStart"/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рса</w:t>
            </w:r>
            <w:proofErr w:type="spellEnd"/>
          </w:p>
        </w:tc>
        <w:tc>
          <w:tcPr>
            <w:tcW w:w="1895" w:type="dxa"/>
          </w:tcPr>
          <w:p w14:paraId="13AC2E0A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17,0</w:t>
            </w:r>
          </w:p>
        </w:tc>
      </w:tr>
      <w:tr w:rsidR="003C5045" w:rsidRPr="003C5045" w14:paraId="43D6D75A" w14:textId="77777777" w:rsidTr="00BF5FD1">
        <w:tc>
          <w:tcPr>
            <w:tcW w:w="3912" w:type="dxa"/>
          </w:tcPr>
          <w:p w14:paraId="6F250F7E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Ставка НДС</w:t>
            </w:r>
          </w:p>
        </w:tc>
        <w:tc>
          <w:tcPr>
            <w:tcW w:w="1701" w:type="dxa"/>
          </w:tcPr>
          <w:p w14:paraId="7BD0526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%</w:t>
            </w:r>
          </w:p>
        </w:tc>
        <w:tc>
          <w:tcPr>
            <w:tcW w:w="1985" w:type="dxa"/>
          </w:tcPr>
          <w:p w14:paraId="01F710F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Н</w:t>
            </w:r>
            <w:r w:rsidRPr="003C5045">
              <w:rPr>
                <w:rFonts w:eastAsia="Times New Roman"/>
                <w:color w:val="000000"/>
                <w:vertAlign w:val="subscript"/>
              </w:rPr>
              <w:t>НДС</w:t>
            </w:r>
          </w:p>
        </w:tc>
        <w:tc>
          <w:tcPr>
            <w:tcW w:w="1895" w:type="dxa"/>
          </w:tcPr>
          <w:p w14:paraId="7E52A6D3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20,0</w:t>
            </w:r>
          </w:p>
        </w:tc>
      </w:tr>
    </w:tbl>
    <w:p w14:paraId="17232FB2" w14:textId="77777777" w:rsidR="00D6344B" w:rsidRDefault="00D6344B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17" w:name="_heading=h.1v1yuxt" w:colFirst="0" w:colLast="0"/>
      <w:bookmarkStart w:id="118" w:name="_Toc104376748"/>
      <w:bookmarkStart w:id="119" w:name="_Toc104388926"/>
      <w:bookmarkStart w:id="120" w:name="_Toc167717071"/>
      <w:bookmarkEnd w:id="117"/>
      <w:r>
        <w:rPr>
          <w:rFonts w:eastAsiaTheme="majorEastAsia" w:cstheme="majorBidi"/>
          <w:b/>
          <w:bCs/>
          <w:szCs w:val="26"/>
        </w:rPr>
        <w:br w:type="page"/>
      </w:r>
    </w:p>
    <w:p w14:paraId="24107B6D" w14:textId="016B9441" w:rsidR="003C5045" w:rsidRPr="00A9474E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r>
        <w:rPr>
          <w:rFonts w:eastAsiaTheme="majorEastAsia" w:cstheme="majorBidi"/>
          <w:b/>
          <w:bCs/>
          <w:szCs w:val="26"/>
        </w:rPr>
        <w:lastRenderedPageBreak/>
        <w:t xml:space="preserve">7.3 </w:t>
      </w:r>
      <w:r w:rsidR="003C5045" w:rsidRPr="00A9474E">
        <w:rPr>
          <w:rFonts w:eastAsiaTheme="majorEastAsia" w:cstheme="majorBidi"/>
          <w:b/>
          <w:bCs/>
          <w:szCs w:val="26"/>
        </w:rPr>
        <w:t>Объем программного средства</w:t>
      </w:r>
      <w:bookmarkEnd w:id="118"/>
      <w:bookmarkEnd w:id="119"/>
      <w:bookmarkEnd w:id="120"/>
    </w:p>
    <w:p w14:paraId="275BD55F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>В таблице 7.2 указаны в укрупнённом виде все работы, реально выполненные для создания, указанного в дипломной работе программного средства и количество рабочих дней, реально потраченных для выполнения этих работ. Были учтены затраты на разработку программного средства, поиск нужных компонентов платформы, куда будет интегрировано программное средство, а также тестирование и написание руководства пользователя.</w:t>
      </w:r>
    </w:p>
    <w:p w14:paraId="09157003" w14:textId="77777777" w:rsidR="003C5045" w:rsidRPr="003C5045" w:rsidRDefault="003C5045" w:rsidP="003C5045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t>Таблица 7.2 – Затраты рабочего времени на разработку ПС</w:t>
      </w:r>
    </w:p>
    <w:tbl>
      <w:tblPr>
        <w:tblW w:w="9389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6676"/>
        <w:gridCol w:w="2713"/>
      </w:tblGrid>
      <w:tr w:rsidR="003C5045" w:rsidRPr="003C5045" w14:paraId="1CCE2C7D" w14:textId="77777777" w:rsidTr="00B979EC">
        <w:trPr>
          <w:trHeight w:val="819"/>
        </w:trPr>
        <w:tc>
          <w:tcPr>
            <w:tcW w:w="6676" w:type="dxa"/>
            <w:vAlign w:val="center"/>
          </w:tcPr>
          <w:p w14:paraId="1676D60B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Содержание работ</w:t>
            </w:r>
          </w:p>
        </w:tc>
        <w:tc>
          <w:tcPr>
            <w:tcW w:w="2713" w:type="dxa"/>
            <w:vAlign w:val="center"/>
          </w:tcPr>
          <w:p w14:paraId="67FE2B40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Затраты рабочего времени, дней</w:t>
            </w:r>
          </w:p>
        </w:tc>
      </w:tr>
      <w:tr w:rsidR="003C5045" w:rsidRPr="003C5045" w14:paraId="1BB540E6" w14:textId="77777777" w:rsidTr="00B979EC">
        <w:trPr>
          <w:trHeight w:val="296"/>
        </w:trPr>
        <w:tc>
          <w:tcPr>
            <w:tcW w:w="6676" w:type="dxa"/>
            <w:vAlign w:val="center"/>
          </w:tcPr>
          <w:p w14:paraId="2C8D8304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1.Построение диаграмм для проектирование дипломного проекта</w:t>
            </w:r>
          </w:p>
        </w:tc>
        <w:tc>
          <w:tcPr>
            <w:tcW w:w="2713" w:type="dxa"/>
            <w:vAlign w:val="center"/>
          </w:tcPr>
          <w:p w14:paraId="4BE7EE7E" w14:textId="77777777" w:rsidR="003C5045" w:rsidRPr="003C5045" w:rsidRDefault="003C5045" w:rsidP="003C5045">
            <w:pPr>
              <w:ind w:left="-101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4 дня</w:t>
            </w:r>
          </w:p>
        </w:tc>
      </w:tr>
      <w:tr w:rsidR="003C5045" w:rsidRPr="003C5045" w14:paraId="50B0C508" w14:textId="77777777" w:rsidTr="00B979EC">
        <w:trPr>
          <w:trHeight w:val="296"/>
        </w:trPr>
        <w:tc>
          <w:tcPr>
            <w:tcW w:w="6676" w:type="dxa"/>
            <w:vAlign w:val="center"/>
          </w:tcPr>
          <w:p w14:paraId="13878B54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2.Поиск необходимых функций платформы</w:t>
            </w:r>
          </w:p>
        </w:tc>
        <w:tc>
          <w:tcPr>
            <w:tcW w:w="2713" w:type="dxa"/>
            <w:vAlign w:val="center"/>
          </w:tcPr>
          <w:p w14:paraId="51F8CBD6" w14:textId="77777777" w:rsidR="003C5045" w:rsidRPr="003C5045" w:rsidRDefault="003C5045" w:rsidP="003C5045">
            <w:pPr>
              <w:ind w:left="-101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5 дней</w:t>
            </w:r>
          </w:p>
        </w:tc>
      </w:tr>
      <w:tr w:rsidR="003C5045" w:rsidRPr="003C5045" w14:paraId="0FEE9017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28839A27" w14:textId="77777777" w:rsidR="003C5045" w:rsidRPr="003C5045" w:rsidRDefault="003C5045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3.Разработка серверной части</w:t>
            </w:r>
          </w:p>
        </w:tc>
        <w:tc>
          <w:tcPr>
            <w:tcW w:w="2713" w:type="dxa"/>
            <w:vAlign w:val="center"/>
          </w:tcPr>
          <w:p w14:paraId="5BBD8044" w14:textId="77777777" w:rsidR="003C5045" w:rsidRPr="003C5045" w:rsidRDefault="003C5045" w:rsidP="003C5045">
            <w:pPr>
              <w:ind w:left="-243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  <w:lang w:val="en-US"/>
              </w:rPr>
              <w:t>6</w:t>
            </w:r>
            <w:r w:rsidRPr="003C5045">
              <w:rPr>
                <w:rFonts w:eastAsia="Times New Roman"/>
              </w:rPr>
              <w:t xml:space="preserve"> дней</w:t>
            </w:r>
          </w:p>
        </w:tc>
      </w:tr>
      <w:tr w:rsidR="003C5045" w:rsidRPr="003C5045" w14:paraId="2AB2B752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4E1A7E99" w14:textId="77777777" w:rsidR="003C5045" w:rsidRPr="003C5045" w:rsidRDefault="003C5045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4.Разработка клиентской части</w:t>
            </w:r>
          </w:p>
        </w:tc>
        <w:tc>
          <w:tcPr>
            <w:tcW w:w="2713" w:type="dxa"/>
            <w:vAlign w:val="center"/>
          </w:tcPr>
          <w:p w14:paraId="69778EEB" w14:textId="77777777" w:rsidR="003C5045" w:rsidRPr="003C5045" w:rsidRDefault="003C5045" w:rsidP="003C5045">
            <w:pPr>
              <w:ind w:left="-243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  <w:r w:rsidRPr="003C5045">
              <w:rPr>
                <w:rFonts w:eastAsia="Times New Roman"/>
              </w:rPr>
              <w:t xml:space="preserve"> дней</w:t>
            </w:r>
          </w:p>
        </w:tc>
      </w:tr>
      <w:tr w:rsidR="003C5045" w:rsidRPr="003C5045" w14:paraId="5CE60B40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252F987C" w14:textId="0C066046" w:rsidR="003C5045" w:rsidRPr="003C5045" w:rsidRDefault="001B73D2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>
              <w:rPr>
                <w:rFonts w:eastAsia="Times New Roman"/>
              </w:rPr>
              <w:t>6.</w:t>
            </w:r>
            <w:r w:rsidR="003C5045" w:rsidRPr="003C5045">
              <w:rPr>
                <w:rFonts w:eastAsia="Times New Roman"/>
              </w:rPr>
              <w:t>Тестирование внешнего вида</w:t>
            </w:r>
          </w:p>
        </w:tc>
        <w:tc>
          <w:tcPr>
            <w:tcW w:w="2713" w:type="dxa"/>
            <w:vAlign w:val="center"/>
          </w:tcPr>
          <w:p w14:paraId="2DF9A2C4" w14:textId="77777777" w:rsidR="003C5045" w:rsidRPr="003C5045" w:rsidRDefault="003C5045" w:rsidP="003C5045">
            <w:pPr>
              <w:ind w:left="40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  <w:lang w:val="en-US"/>
              </w:rPr>
              <w:t>2</w:t>
            </w:r>
            <w:r w:rsidRPr="003C5045">
              <w:rPr>
                <w:rFonts w:eastAsia="Times New Roman"/>
              </w:rPr>
              <w:t xml:space="preserve"> дня</w:t>
            </w:r>
          </w:p>
        </w:tc>
      </w:tr>
      <w:tr w:rsidR="003C5045" w:rsidRPr="003C5045" w14:paraId="449C9DBB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004A6C1F" w14:textId="58D22B4C" w:rsidR="003C5045" w:rsidRPr="003C5045" w:rsidRDefault="003C5045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6.Тестирование бизнес</w:t>
            </w:r>
            <w:r w:rsidR="00E227C5">
              <w:rPr>
                <w:rFonts w:eastAsia="Times New Roman"/>
                <w:lang w:val="en-US"/>
              </w:rPr>
              <w:t>-</w:t>
            </w:r>
            <w:r w:rsidRPr="003C5045">
              <w:rPr>
                <w:rFonts w:eastAsia="Times New Roman"/>
              </w:rPr>
              <w:t>логики</w:t>
            </w:r>
          </w:p>
        </w:tc>
        <w:tc>
          <w:tcPr>
            <w:tcW w:w="2713" w:type="dxa"/>
            <w:vAlign w:val="center"/>
          </w:tcPr>
          <w:p w14:paraId="42229AE2" w14:textId="77777777" w:rsidR="003C5045" w:rsidRPr="003C5045" w:rsidRDefault="003C5045" w:rsidP="003C5045">
            <w:pPr>
              <w:ind w:left="40"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  <w:lang w:val="en-US"/>
              </w:rPr>
              <w:t>3</w:t>
            </w:r>
            <w:r w:rsidRPr="003C5045">
              <w:rPr>
                <w:rFonts w:eastAsia="Times New Roman"/>
              </w:rPr>
              <w:t xml:space="preserve"> дня</w:t>
            </w:r>
          </w:p>
        </w:tc>
      </w:tr>
      <w:tr w:rsidR="003C5045" w:rsidRPr="003C5045" w14:paraId="0ADC2F44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475BD7B0" w14:textId="77777777" w:rsidR="003C5045" w:rsidRPr="003C5045" w:rsidRDefault="003C5045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7.Написание руководства пользователя </w:t>
            </w:r>
          </w:p>
        </w:tc>
        <w:tc>
          <w:tcPr>
            <w:tcW w:w="2713" w:type="dxa"/>
            <w:vAlign w:val="center"/>
          </w:tcPr>
          <w:p w14:paraId="296E6317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2 дня</w:t>
            </w:r>
          </w:p>
        </w:tc>
      </w:tr>
      <w:tr w:rsidR="003C5045" w:rsidRPr="003C5045" w14:paraId="6DE445A3" w14:textId="77777777" w:rsidTr="00B979EC">
        <w:trPr>
          <w:trHeight w:val="376"/>
        </w:trPr>
        <w:tc>
          <w:tcPr>
            <w:tcW w:w="6676" w:type="dxa"/>
            <w:vAlign w:val="center"/>
          </w:tcPr>
          <w:p w14:paraId="3C0E093D" w14:textId="77777777" w:rsidR="003C5045" w:rsidRPr="003C5045" w:rsidRDefault="003C5045" w:rsidP="003C5045">
            <w:pPr>
              <w:tabs>
                <w:tab w:val="left" w:pos="1620"/>
              </w:tabs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сего</w:t>
            </w:r>
          </w:p>
        </w:tc>
        <w:tc>
          <w:tcPr>
            <w:tcW w:w="2713" w:type="dxa"/>
            <w:vAlign w:val="center"/>
          </w:tcPr>
          <w:p w14:paraId="0185323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29</w:t>
            </w:r>
          </w:p>
        </w:tc>
      </w:tr>
    </w:tbl>
    <w:p w14:paraId="6950805D" w14:textId="77777777" w:rsidR="003C5045" w:rsidRPr="003C5045" w:rsidRDefault="003C5045" w:rsidP="003C5045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t>Результат (значение «всего = 29 дня») по данной таблице будет использовано далее для расчётов.</w:t>
      </w:r>
    </w:p>
    <w:p w14:paraId="505968CB" w14:textId="43DA46AB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21" w:name="_Toc104376749"/>
      <w:bookmarkStart w:id="122" w:name="_Toc104388927"/>
      <w:bookmarkStart w:id="123" w:name="_Toc167717072"/>
      <w:r>
        <w:rPr>
          <w:rFonts w:eastAsiaTheme="majorEastAsia" w:cstheme="majorBidi"/>
          <w:b/>
          <w:bCs/>
          <w:szCs w:val="26"/>
        </w:rPr>
        <w:t xml:space="preserve">7.4 </w:t>
      </w:r>
      <w:r w:rsidR="003C5045" w:rsidRPr="003C5045">
        <w:rPr>
          <w:rFonts w:eastAsiaTheme="majorEastAsia" w:cstheme="majorBidi"/>
          <w:b/>
          <w:bCs/>
          <w:szCs w:val="26"/>
        </w:rPr>
        <w:t>Основная заработная плата</w:t>
      </w:r>
      <w:bookmarkEnd w:id="121"/>
      <w:bookmarkEnd w:id="122"/>
      <w:bookmarkEnd w:id="123"/>
    </w:p>
    <w:p w14:paraId="11161B00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Для определения величины основной заработной платы, было проведено исследование величин заработных плат для </w:t>
      </w:r>
      <w:r w:rsidRPr="003C5045">
        <w:rPr>
          <w:rFonts w:eastAsia="Times New Roman"/>
          <w:lang w:val="en-US"/>
        </w:rPr>
        <w:t>junior</w:t>
      </w:r>
      <w:r w:rsidRPr="003C5045">
        <w:rPr>
          <w:rFonts w:eastAsia="Times New Roman"/>
        </w:rPr>
        <w:t xml:space="preserve"> </w:t>
      </w:r>
      <w:r w:rsidRPr="003C5045">
        <w:rPr>
          <w:rFonts w:eastAsia="Times New Roman"/>
          <w:lang w:val="en-US"/>
        </w:rPr>
        <w:t>full</w:t>
      </w:r>
      <w:r w:rsidRPr="003C5045">
        <w:rPr>
          <w:rFonts w:eastAsia="Times New Roman"/>
        </w:rPr>
        <w:t xml:space="preserve"> </w:t>
      </w:r>
      <w:r w:rsidRPr="003C5045">
        <w:rPr>
          <w:rFonts w:eastAsia="Times New Roman"/>
          <w:lang w:val="en-US"/>
        </w:rPr>
        <w:t>stack</w:t>
      </w:r>
      <w:r w:rsidRPr="003C5045">
        <w:rPr>
          <w:rFonts w:eastAsia="Times New Roman"/>
        </w:rPr>
        <w:t xml:space="preserve"> разработчиков. В итоге было установлено, что средняя месячная заработная плата на позиции </w:t>
      </w:r>
      <w:proofErr w:type="spellStart"/>
      <w:r w:rsidRPr="003C5045">
        <w:rPr>
          <w:rFonts w:eastAsia="Times New Roman"/>
        </w:rPr>
        <w:t>junior</w:t>
      </w:r>
      <w:proofErr w:type="spellEnd"/>
      <w:r w:rsidRPr="003C5045">
        <w:rPr>
          <w:rFonts w:eastAsia="Times New Roman"/>
        </w:rPr>
        <w:t xml:space="preserve"> </w:t>
      </w:r>
      <w:r w:rsidRPr="003C5045">
        <w:rPr>
          <w:rFonts w:eastAsia="Times New Roman"/>
          <w:lang w:val="en-US"/>
        </w:rPr>
        <w:t>full</w:t>
      </w:r>
      <w:r w:rsidRPr="003C5045">
        <w:rPr>
          <w:rFonts w:eastAsia="Times New Roman"/>
        </w:rPr>
        <w:t xml:space="preserve"> </w:t>
      </w:r>
      <w:r w:rsidRPr="003C5045">
        <w:rPr>
          <w:rFonts w:eastAsia="Times New Roman"/>
          <w:lang w:val="en-US"/>
        </w:rPr>
        <w:t>stack</w:t>
      </w:r>
      <w:r w:rsidRPr="003C5045">
        <w:rPr>
          <w:rFonts w:eastAsia="Times New Roman"/>
        </w:rPr>
        <w:t xml:space="preserve"> разработчика составляет 1 925 рублей.</w:t>
      </w:r>
    </w:p>
    <w:p w14:paraId="18168E04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</w:rPr>
        <w:t xml:space="preserve">Согласно таблице 7.2, проект разрабатывался одним человеком на протяжении 29 рабочих дня, что соответствует 1,5 месяца. </w:t>
      </w:r>
      <w:r w:rsidRPr="003C5045">
        <w:rPr>
          <w:rFonts w:eastAsia="Times New Roman"/>
          <w:color w:val="000000"/>
        </w:rPr>
        <w:t>Таким образом, основная заработная плата будет рассчитываться по формуле 7.3:</w:t>
      </w:r>
    </w:p>
    <w:tbl>
      <w:tblPr>
        <w:tblW w:w="10206" w:type="dxa"/>
        <w:tblLayout w:type="fixed"/>
        <w:tblLook w:val="0400" w:firstRow="0" w:lastRow="0" w:firstColumn="0" w:lastColumn="0" w:noHBand="0" w:noVBand="1"/>
      </w:tblPr>
      <w:tblGrid>
        <w:gridCol w:w="1701"/>
        <w:gridCol w:w="6804"/>
        <w:gridCol w:w="1701"/>
      </w:tblGrid>
      <w:tr w:rsidR="003C5045" w:rsidRPr="003C5045" w14:paraId="52357946" w14:textId="77777777" w:rsidTr="00B979EC">
        <w:tc>
          <w:tcPr>
            <w:tcW w:w="1701" w:type="dxa"/>
          </w:tcPr>
          <w:p w14:paraId="34530014" w14:textId="77777777" w:rsidR="003C5045" w:rsidRPr="003C5045" w:rsidRDefault="003C5045" w:rsidP="003C5045">
            <w:pPr>
              <w:widowControl w:val="0"/>
              <w:ind w:left="4148"/>
              <w:contextualSpacing w:val="0"/>
              <w:rPr>
                <w:rFonts w:eastAsia="Times New Roman"/>
                <w:color w:val="171717"/>
                <w:lang w:val="en-US"/>
              </w:rPr>
            </w:pPr>
          </w:p>
        </w:tc>
        <w:tc>
          <w:tcPr>
            <w:tcW w:w="6804" w:type="dxa"/>
          </w:tcPr>
          <w:p w14:paraId="6F36C3D3" w14:textId="77777777" w:rsidR="003C5045" w:rsidRPr="003C5045" w:rsidRDefault="003C5045" w:rsidP="003C5045">
            <w:pPr>
              <w:widowControl w:val="0"/>
              <w:spacing w:before="240" w:after="240"/>
              <w:contextualSpacing w:val="0"/>
              <w:jc w:val="center"/>
              <w:rPr>
                <w:rFonts w:eastAsia="Times New Roman"/>
                <w:color w:val="171717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171717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color w:val="171717"/>
                    </w:rPr>
                    <m:t>оз</m:t>
                  </m:r>
                </m:sub>
              </m:sSub>
              <m:r>
                <w:rPr>
                  <w:rFonts w:ascii="Cambria Math" w:eastAsia="Times New Roman" w:hAnsi="Cambria Math"/>
                  <w:color w:val="171717"/>
                </w:rPr>
                <m:t xml:space="preserve">= </m:t>
              </m:r>
              <m:sSub>
                <m:sSub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171717"/>
                    </w:rPr>
                    <m:t>Т</m:t>
                  </m:r>
                </m:e>
                <m:sub>
                  <m:r>
                    <w:rPr>
                      <w:rFonts w:ascii="Cambria Math" w:eastAsia="Times New Roman" w:hAnsi="Cambria Math"/>
                      <w:color w:val="171717"/>
                    </w:rPr>
                    <m:t>раз</m:t>
                  </m:r>
                </m:sub>
              </m:sSub>
              <m:r>
                <w:rPr>
                  <w:rFonts w:ascii="Cambria Math" w:eastAsia="Cambria Math" w:hAnsi="Cambria Math" w:cs="Cambria Math"/>
                  <w:color w:val="171717"/>
                </w:rPr>
                <m:t xml:space="preserve"> </m:t>
              </m:r>
              <m:r>
                <w:rPr>
                  <w:rFonts w:ascii="Cambria Math" w:eastAsia="Times New Roman" w:hAnsi="Cambria Math"/>
                  <w:color w:val="171717"/>
                </w:rPr>
                <m:t xml:space="preserve">∙ </m:t>
              </m:r>
              <m:sSub>
                <m:sSub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171717"/>
                    </w:rPr>
                    <m:t>К</m:t>
                  </m:r>
                </m:e>
                <m:sub>
                  <m:r>
                    <w:rPr>
                      <w:rFonts w:ascii="Cambria Math" w:eastAsia="Times New Roman" w:hAnsi="Cambria Math"/>
                      <w:color w:val="171717"/>
                    </w:rPr>
                    <m:t>раз</m:t>
                  </m:r>
                </m:sub>
              </m:sSub>
              <m:r>
                <w:rPr>
                  <w:rFonts w:ascii="Cambria Math" w:eastAsia="Times New Roman" w:hAnsi="Cambria Math"/>
                  <w:color w:val="171717"/>
                </w:rPr>
                <m:t xml:space="preserve">∙ </m:t>
              </m:r>
              <m:sSub>
                <m:sSub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171717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color w:val="171717"/>
                    </w:rPr>
                    <m:t>зп</m:t>
                  </m:r>
                </m:sub>
              </m:sSub>
            </m:oMath>
            <w:r w:rsidRPr="003C5045">
              <w:rPr>
                <w:rFonts w:eastAsia="Times New Roman"/>
                <w:color w:val="171717"/>
              </w:rPr>
              <w:t>,</w:t>
            </w:r>
          </w:p>
        </w:tc>
        <w:tc>
          <w:tcPr>
            <w:tcW w:w="1701" w:type="dxa"/>
            <w:vAlign w:val="center"/>
          </w:tcPr>
          <w:p w14:paraId="23035736" w14:textId="77777777" w:rsidR="003C5045" w:rsidRPr="003C5045" w:rsidRDefault="003C5045" w:rsidP="003C5045">
            <w:pPr>
              <w:ind w:left="-588" w:right="135" w:hanging="1155"/>
              <w:contextualSpacing w:val="0"/>
              <w:jc w:val="righ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(7.3)</w:t>
            </w:r>
          </w:p>
        </w:tc>
      </w:tr>
    </w:tbl>
    <w:p w14:paraId="687A5748" w14:textId="77777777" w:rsidR="003C5045" w:rsidRPr="003C5045" w:rsidRDefault="003C5045" w:rsidP="003C5045">
      <w:pPr>
        <w:ind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где </w:t>
      </w:r>
      <w:proofErr w:type="spellStart"/>
      <w:r w:rsidRPr="003C5045">
        <w:rPr>
          <w:rFonts w:eastAsia="Times New Roman"/>
        </w:rPr>
        <w:t>С</w:t>
      </w:r>
      <w:r w:rsidRPr="003C5045">
        <w:rPr>
          <w:rFonts w:eastAsia="Times New Roman"/>
          <w:vertAlign w:val="subscript"/>
        </w:rPr>
        <w:t>оз</w:t>
      </w:r>
      <w:proofErr w:type="spellEnd"/>
      <w:r w:rsidRPr="003C5045">
        <w:rPr>
          <w:rFonts w:eastAsia="Times New Roman"/>
        </w:rPr>
        <w:t>– основная заработная плата, руб.;</w:t>
      </w:r>
    </w:p>
    <w:p w14:paraId="387351BA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proofErr w:type="spellStart"/>
      <w:proofErr w:type="gramStart"/>
      <w:r w:rsidRPr="003C5045">
        <w:rPr>
          <w:rFonts w:eastAsia="Times New Roman"/>
        </w:rPr>
        <w:t>Т</w:t>
      </w:r>
      <w:r w:rsidRPr="003C5045">
        <w:rPr>
          <w:rFonts w:eastAsia="Times New Roman"/>
          <w:vertAlign w:val="subscript"/>
        </w:rPr>
        <w:t>раз</w:t>
      </w:r>
      <w:proofErr w:type="spellEnd"/>
      <w:r w:rsidRPr="003C5045">
        <w:rPr>
          <w:rFonts w:eastAsia="Times New Roman"/>
        </w:rPr>
        <w:t xml:space="preserve">  –</w:t>
      </w:r>
      <w:proofErr w:type="gramEnd"/>
      <w:r w:rsidRPr="003C5045">
        <w:rPr>
          <w:rFonts w:eastAsia="Times New Roman"/>
        </w:rPr>
        <w:t xml:space="preserve"> время </w:t>
      </w:r>
      <w:proofErr w:type="spellStart"/>
      <w:r w:rsidRPr="003C5045">
        <w:rPr>
          <w:rFonts w:eastAsia="Times New Roman"/>
        </w:rPr>
        <w:t>раработки</w:t>
      </w:r>
      <w:proofErr w:type="spellEnd"/>
      <w:r w:rsidRPr="003C5045">
        <w:rPr>
          <w:rFonts w:eastAsia="Times New Roman"/>
        </w:rPr>
        <w:t xml:space="preserve">, месяцев; </w:t>
      </w:r>
    </w:p>
    <w:p w14:paraId="3B132DFA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proofErr w:type="spellStart"/>
      <w:proofErr w:type="gramStart"/>
      <w:r w:rsidRPr="003C5045">
        <w:rPr>
          <w:rFonts w:eastAsia="Times New Roman"/>
        </w:rPr>
        <w:t>К</w:t>
      </w:r>
      <w:r w:rsidRPr="003C5045">
        <w:rPr>
          <w:rFonts w:eastAsia="Times New Roman"/>
          <w:vertAlign w:val="subscript"/>
        </w:rPr>
        <w:t>раз</w:t>
      </w:r>
      <w:proofErr w:type="spellEnd"/>
      <w:r w:rsidRPr="003C5045">
        <w:rPr>
          <w:rFonts w:eastAsia="Times New Roman"/>
        </w:rPr>
        <w:t xml:space="preserve">  –</w:t>
      </w:r>
      <w:proofErr w:type="gramEnd"/>
      <w:r w:rsidRPr="003C5045">
        <w:rPr>
          <w:rFonts w:eastAsia="Times New Roman"/>
        </w:rPr>
        <w:t xml:space="preserve"> количество разработчиков, человек;</w:t>
      </w:r>
    </w:p>
    <w:p w14:paraId="69D7AEC1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proofErr w:type="spellStart"/>
      <w:proofErr w:type="gramStart"/>
      <w:r w:rsidRPr="003C5045">
        <w:rPr>
          <w:rFonts w:eastAsia="Times New Roman"/>
        </w:rPr>
        <w:t>С</w:t>
      </w:r>
      <w:r w:rsidRPr="003C5045">
        <w:rPr>
          <w:rFonts w:eastAsia="Times New Roman"/>
          <w:vertAlign w:val="subscript"/>
        </w:rPr>
        <w:t>зп</w:t>
      </w:r>
      <w:proofErr w:type="spellEnd"/>
      <w:r w:rsidRPr="003C5045">
        <w:rPr>
          <w:rFonts w:eastAsia="Times New Roman"/>
          <w:vertAlign w:val="subscript"/>
        </w:rPr>
        <w:t xml:space="preserve">  </w:t>
      </w:r>
      <w:r w:rsidRPr="003C5045">
        <w:rPr>
          <w:rFonts w:eastAsia="Times New Roman"/>
        </w:rPr>
        <w:t>–</w:t>
      </w:r>
      <w:proofErr w:type="gramEnd"/>
      <w:r w:rsidRPr="003C5045">
        <w:rPr>
          <w:rFonts w:eastAsia="Times New Roman"/>
        </w:rPr>
        <w:t xml:space="preserve"> средняя месячная заработная плата.</w:t>
      </w:r>
    </w:p>
    <w:tbl>
      <w:tblPr>
        <w:tblW w:w="10206" w:type="dxa"/>
        <w:tblLayout w:type="fixed"/>
        <w:tblLook w:val="0400" w:firstRow="0" w:lastRow="0" w:firstColumn="0" w:lastColumn="0" w:noHBand="0" w:noVBand="1"/>
      </w:tblPr>
      <w:tblGrid>
        <w:gridCol w:w="1701"/>
        <w:gridCol w:w="6804"/>
        <w:gridCol w:w="1701"/>
      </w:tblGrid>
      <w:tr w:rsidR="003C5045" w:rsidRPr="003C5045" w14:paraId="730205C2" w14:textId="77777777" w:rsidTr="00B979EC">
        <w:tc>
          <w:tcPr>
            <w:tcW w:w="1701" w:type="dxa"/>
          </w:tcPr>
          <w:p w14:paraId="12580146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</w:rPr>
            </w:pPr>
          </w:p>
        </w:tc>
        <w:tc>
          <w:tcPr>
            <w:tcW w:w="6804" w:type="dxa"/>
          </w:tcPr>
          <w:p w14:paraId="5535A821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eastAsia="Times New Roman"/>
              </w:rPr>
            </w:pPr>
            <m:oMath>
              <m:r>
                <w:rPr>
                  <w:rFonts w:ascii="Cambria Math" w:eastAsia="Times New Roman" w:hAnsi="Cambria Math"/>
                </w:rPr>
                <m:t>C</m:t>
              </m:r>
              <m:r>
                <w:rPr>
                  <w:rFonts w:ascii="Cambria Math" w:eastAsia="Times New Roman" w:hAnsi="Cambria Math"/>
                  <w:vertAlign w:val="subscript"/>
                </w:rPr>
                <m:t xml:space="preserve">оз </m:t>
              </m:r>
              <m:r>
                <w:rPr>
                  <w:rFonts w:ascii="Cambria Math" w:eastAsia="Times New Roman" w:hAnsi="Cambria Math"/>
                </w:rPr>
                <m:t>= 1,5 ∙ 1 ∙ 1 925= 2 887</m:t>
              </m:r>
            </m:oMath>
            <w:r w:rsidRPr="003C5045">
              <w:rPr>
                <w:rFonts w:eastAsia="Times New Roman"/>
              </w:rPr>
              <w:t xml:space="preserve"> руб.</w:t>
            </w:r>
          </w:p>
        </w:tc>
        <w:tc>
          <w:tcPr>
            <w:tcW w:w="1701" w:type="dxa"/>
            <w:vAlign w:val="center"/>
          </w:tcPr>
          <w:p w14:paraId="067FE1B1" w14:textId="77777777" w:rsidR="003C5045" w:rsidRPr="003C5045" w:rsidRDefault="003C5045" w:rsidP="003C5045">
            <w:pPr>
              <w:spacing w:before="160"/>
              <w:contextualSpacing w:val="0"/>
              <w:jc w:val="right"/>
              <w:rPr>
                <w:rFonts w:eastAsia="Times New Roman"/>
              </w:rPr>
            </w:pPr>
          </w:p>
        </w:tc>
      </w:tr>
    </w:tbl>
    <w:p w14:paraId="2FA3E81A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lastRenderedPageBreak/>
        <w:t>В дальнейшем для других расчётов используется основная заработная плата, рассчитанная по указанной выше методике.</w:t>
      </w:r>
    </w:p>
    <w:p w14:paraId="3E0BF467" w14:textId="56304305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24" w:name="_heading=h.2u6wntf" w:colFirst="0" w:colLast="0"/>
      <w:bookmarkStart w:id="125" w:name="_Toc104376750"/>
      <w:bookmarkStart w:id="126" w:name="_Toc104388928"/>
      <w:bookmarkStart w:id="127" w:name="_Toc167717073"/>
      <w:bookmarkEnd w:id="124"/>
      <w:r>
        <w:rPr>
          <w:rFonts w:eastAsiaTheme="majorEastAsia" w:cstheme="majorBidi"/>
          <w:b/>
          <w:bCs/>
          <w:szCs w:val="26"/>
        </w:rPr>
        <w:t xml:space="preserve">7.5 </w:t>
      </w:r>
      <w:r w:rsidR="003C5045" w:rsidRPr="003C5045">
        <w:rPr>
          <w:rFonts w:eastAsiaTheme="majorEastAsia" w:cstheme="majorBidi"/>
          <w:b/>
          <w:bCs/>
          <w:szCs w:val="26"/>
        </w:rPr>
        <w:t>Дополнительная заработная плата</w:t>
      </w:r>
      <w:bookmarkEnd w:id="125"/>
      <w:bookmarkEnd w:id="126"/>
      <w:bookmarkEnd w:id="127"/>
    </w:p>
    <w:p w14:paraId="6BABEDC7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Дополнительная заработная плата на конкретное программное средство включает выплаты, предусмотренные законодательством о труде, и определяется по нормативу в процентах к основной заработной плате по формуле (7.4):</w:t>
      </w:r>
    </w:p>
    <w:tbl>
      <w:tblPr>
        <w:tblW w:w="10252" w:type="dxa"/>
        <w:tblLayout w:type="fixed"/>
        <w:tblLook w:val="0400" w:firstRow="0" w:lastRow="0" w:firstColumn="0" w:lastColumn="0" w:noHBand="0" w:noVBand="1"/>
      </w:tblPr>
      <w:tblGrid>
        <w:gridCol w:w="1701"/>
        <w:gridCol w:w="6804"/>
        <w:gridCol w:w="1747"/>
      </w:tblGrid>
      <w:tr w:rsidR="003C5045" w:rsidRPr="003C5045" w14:paraId="4A12DD0E" w14:textId="77777777" w:rsidTr="00B979EC">
        <w:tc>
          <w:tcPr>
            <w:tcW w:w="1701" w:type="dxa"/>
          </w:tcPr>
          <w:p w14:paraId="3DCDEDBE" w14:textId="77777777" w:rsidR="003C5045" w:rsidRPr="003C5045" w:rsidRDefault="003C5045" w:rsidP="003C5045">
            <w:pPr>
              <w:widowControl w:val="0"/>
              <w:spacing w:after="40"/>
              <w:ind w:left="1593"/>
              <w:contextualSpacing w:val="0"/>
              <w:jc w:val="center"/>
              <w:rPr>
                <w:rFonts w:eastAsia="Times New Roman"/>
                <w:color w:val="171717"/>
              </w:rPr>
            </w:pPr>
          </w:p>
        </w:tc>
        <w:tc>
          <w:tcPr>
            <w:tcW w:w="6804" w:type="dxa"/>
          </w:tcPr>
          <w:p w14:paraId="20267502" w14:textId="77777777" w:rsidR="003C5045" w:rsidRPr="003C5045" w:rsidRDefault="003C5045" w:rsidP="00482054">
            <w:pPr>
              <w:widowControl w:val="0"/>
              <w:spacing w:before="240" w:after="240"/>
              <w:ind w:firstLine="0"/>
              <w:contextualSpacing w:val="0"/>
              <w:jc w:val="center"/>
              <w:rPr>
                <w:rFonts w:eastAsia="Times New Roman"/>
                <w:color w:val="171717"/>
                <w:sz w:val="24"/>
                <w:szCs w:val="24"/>
              </w:rPr>
            </w:pPr>
            <m:oMath>
              <m:sSub>
                <m:sSub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sSubPr>
                <m:e>
                  <m:r>
                    <w:rPr>
                      <w:rFonts w:ascii="Cambria Math" w:eastAsia="Times New Roman" w:hAnsi="Cambria Math"/>
                      <w:color w:val="171717"/>
                    </w:rPr>
                    <m:t>С</m:t>
                  </m:r>
                </m:e>
                <m:sub>
                  <m:r>
                    <w:rPr>
                      <w:rFonts w:ascii="Cambria Math" w:eastAsia="Times New Roman" w:hAnsi="Cambria Math"/>
                      <w:color w:val="171717"/>
                    </w:rPr>
                    <m:t>дз</m:t>
                  </m:r>
                </m:sub>
              </m:sSub>
              <m:r>
                <w:rPr>
                  <w:rFonts w:ascii="Cambria Math" w:eastAsia="Times New Roman" w:hAnsi="Cambria Math"/>
                  <w:color w:val="171717"/>
                </w:rPr>
                <m:t>=</m:t>
              </m:r>
              <m:f>
                <m:fPr>
                  <m:ctrlPr>
                    <w:rPr>
                      <w:rFonts w:ascii="Cambria Math" w:eastAsia="Times New Roman" w:hAnsi="Cambria Math"/>
                      <w:color w:val="171717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/>
                          <w:color w:val="171717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171717"/>
                        </w:rPr>
                        <m:t>С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171717"/>
                        </w:rPr>
                        <m:t>оз</m:t>
                      </m:r>
                    </m:sub>
                  </m:sSub>
                  <m:r>
                    <w:rPr>
                      <w:rFonts w:ascii="Cambria Math" w:eastAsia="Times New Roman" w:hAnsi="Cambria Math"/>
                      <w:color w:val="171717"/>
                    </w:rPr>
                    <m:t>∙</m:t>
                  </m:r>
                  <m:sSub>
                    <m:sSubPr>
                      <m:ctrlPr>
                        <w:rPr>
                          <w:rFonts w:ascii="Cambria Math" w:eastAsia="Times New Roman" w:hAnsi="Cambria Math"/>
                          <w:color w:val="171717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/>
                          <w:color w:val="171717"/>
                        </w:rPr>
                        <m:t>H</m:t>
                      </m:r>
                    </m:e>
                    <m:sub>
                      <m:r>
                        <w:rPr>
                          <w:rFonts w:ascii="Cambria Math" w:eastAsia="Times New Roman" w:hAnsi="Cambria Math"/>
                          <w:color w:val="171717"/>
                        </w:rPr>
                        <m:t>дз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/>
                      <w:color w:val="171717"/>
                    </w:rPr>
                    <m:t>100</m:t>
                  </m:r>
                </m:den>
              </m:f>
              <m:r>
                <w:rPr>
                  <w:rFonts w:ascii="Cambria Math" w:eastAsia="Cambria Math" w:hAnsi="Cambria Math" w:cs="Cambria Math"/>
                  <w:color w:val="171717"/>
                </w:rPr>
                <m:t xml:space="preserve"> </m:t>
              </m:r>
            </m:oMath>
            <w:r w:rsidRPr="003C5045">
              <w:rPr>
                <w:rFonts w:eastAsia="Times New Roman"/>
                <w:color w:val="171717"/>
              </w:rPr>
              <w:t>,</w:t>
            </w:r>
          </w:p>
        </w:tc>
        <w:tc>
          <w:tcPr>
            <w:tcW w:w="1747" w:type="dxa"/>
            <w:vAlign w:val="center"/>
          </w:tcPr>
          <w:p w14:paraId="7E637F2D" w14:textId="77777777" w:rsidR="003C5045" w:rsidRPr="003C5045" w:rsidRDefault="003C5045" w:rsidP="003C5045">
            <w:pPr>
              <w:ind w:right="116" w:firstLine="693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(7.4)</w:t>
            </w:r>
          </w:p>
        </w:tc>
      </w:tr>
    </w:tbl>
    <w:p w14:paraId="50B737BA" w14:textId="77777777" w:rsidR="003C5045" w:rsidRPr="003C5045" w:rsidRDefault="003C5045" w:rsidP="003C5045">
      <w:pPr>
        <w:ind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где </w:t>
      </w:r>
      <w:proofErr w:type="spellStart"/>
      <w:r w:rsidRPr="003C5045">
        <w:rPr>
          <w:rFonts w:eastAsia="Times New Roman"/>
        </w:rPr>
        <w:t>С</w:t>
      </w:r>
      <w:r w:rsidRPr="003C5045">
        <w:rPr>
          <w:rFonts w:eastAsia="Times New Roman"/>
          <w:vertAlign w:val="subscript"/>
        </w:rPr>
        <w:t>оз</w:t>
      </w:r>
      <w:proofErr w:type="spellEnd"/>
      <w:r w:rsidRPr="003C5045">
        <w:rPr>
          <w:rFonts w:eastAsia="Times New Roman"/>
        </w:rPr>
        <w:t xml:space="preserve">– основная заработная плата, руб.; </w:t>
      </w:r>
    </w:p>
    <w:p w14:paraId="1FE1CC04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proofErr w:type="spellStart"/>
      <w:r w:rsidRPr="003C5045">
        <w:rPr>
          <w:rFonts w:eastAsia="Times New Roman"/>
        </w:rPr>
        <w:t>Н</w:t>
      </w:r>
      <w:r w:rsidRPr="003C5045">
        <w:rPr>
          <w:rFonts w:eastAsia="Times New Roman"/>
          <w:vertAlign w:val="subscript"/>
        </w:rPr>
        <w:t>дз</w:t>
      </w:r>
      <w:proofErr w:type="spellEnd"/>
      <w:r w:rsidRPr="003C5045">
        <w:rPr>
          <w:rFonts w:eastAsia="Times New Roman"/>
        </w:rPr>
        <w:t xml:space="preserve"> – норматив дополнительной заработной платы, %.</w:t>
      </w:r>
    </w:p>
    <w:p w14:paraId="345C6914" w14:textId="77777777" w:rsidR="003C5045" w:rsidRPr="003C5045" w:rsidRDefault="003C5045" w:rsidP="00482054">
      <w:pPr>
        <w:spacing w:before="240" w:after="240"/>
        <w:ind w:firstLine="0"/>
        <w:contextualSpacing w:val="0"/>
        <w:jc w:val="center"/>
        <w:rPr>
          <w:rFonts w:eastAsia="Times New Roman"/>
        </w:rPr>
      </w:pPr>
      <m:oMath>
        <m:sSub>
          <m:sSubPr>
            <m:ctrlPr>
              <w:rPr>
                <w:rFonts w:ascii="Cambria Math" w:eastAsia="Times New Roman" w:hAnsi="Cambria Math"/>
              </w:rPr>
            </m:ctrlPr>
          </m:sSubPr>
          <m:e>
            <m:r>
              <w:rPr>
                <w:rFonts w:ascii="Cambria Math" w:eastAsia="Times New Roman" w:hAnsi="Cambria Math"/>
              </w:rPr>
              <m:t>С</m:t>
            </m:r>
          </m:e>
          <m:sub>
            <m:r>
              <w:rPr>
                <w:rFonts w:ascii="Cambria Math" w:eastAsia="Times New Roman" w:hAnsi="Cambria Math"/>
              </w:rPr>
              <m:t>дз</m:t>
            </m:r>
          </m:sub>
        </m:sSub>
        <m:r>
          <w:rPr>
            <w:rFonts w:ascii="Cambria Math" w:eastAsia="Times New Roman" w:hAnsi="Cambria Math"/>
          </w:rPr>
          <m:t xml:space="preserve"> = 2887∙ 15 / 100 = 433,05</m:t>
        </m:r>
      </m:oMath>
      <w:r w:rsidRPr="003C5045">
        <w:rPr>
          <w:rFonts w:eastAsia="Times New Roman"/>
        </w:rPr>
        <w:t xml:space="preserve"> руб.</w:t>
      </w:r>
    </w:p>
    <w:p w14:paraId="583803DF" w14:textId="3D64B77F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28" w:name="_heading=h.19c6y18" w:colFirst="0" w:colLast="0"/>
      <w:bookmarkStart w:id="129" w:name="_Toc104376751"/>
      <w:bookmarkStart w:id="130" w:name="_Toc104388929"/>
      <w:bookmarkEnd w:id="128"/>
      <w:r>
        <w:rPr>
          <w:rFonts w:eastAsiaTheme="majorEastAsia" w:cstheme="majorBidi"/>
          <w:b/>
          <w:bCs/>
          <w:szCs w:val="26"/>
        </w:rPr>
        <w:t>7.</w:t>
      </w:r>
      <w:bookmarkStart w:id="131" w:name="_Toc167717074"/>
      <w:r>
        <w:rPr>
          <w:rFonts w:eastAsiaTheme="majorEastAsia" w:cstheme="majorBidi"/>
          <w:b/>
          <w:bCs/>
          <w:szCs w:val="26"/>
        </w:rPr>
        <w:t xml:space="preserve">6 </w:t>
      </w:r>
      <w:r w:rsidR="003C5045" w:rsidRPr="003C5045">
        <w:rPr>
          <w:rFonts w:eastAsiaTheme="majorEastAsia" w:cstheme="majorBidi"/>
          <w:b/>
          <w:bCs/>
          <w:szCs w:val="26"/>
        </w:rPr>
        <w:t>Отчисления в Фонд социальной защиты населения</w:t>
      </w:r>
      <w:bookmarkEnd w:id="129"/>
      <w:bookmarkEnd w:id="130"/>
      <w:bookmarkEnd w:id="131"/>
    </w:p>
    <w:p w14:paraId="77F97985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Отчисления в Фонд социальной защиты населения (ФСЗН) и по обязательному страхованию от несчастных случаем на производстве и профессиональных заболеваний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.</w:t>
      </w:r>
    </w:p>
    <w:p w14:paraId="38B7D8A8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Отчисления в Фонд социальной защиты населения вычисляются по формуле 7.5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5BA3F4EC" w14:textId="77777777" w:rsidTr="00B979EC">
        <w:trPr>
          <w:jc w:val="center"/>
        </w:trPr>
        <w:tc>
          <w:tcPr>
            <w:tcW w:w="1077" w:type="dxa"/>
          </w:tcPr>
          <w:p w14:paraId="7FFF69E3" w14:textId="77777777" w:rsidR="003C5045" w:rsidRPr="003C5045" w:rsidRDefault="003C5045" w:rsidP="003C5045">
            <w:pPr>
              <w:spacing w:after="240"/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048E26E6" w14:textId="77777777" w:rsidR="003C5045" w:rsidRPr="003C5045" w:rsidRDefault="003C5045" w:rsidP="00482054">
            <w:pPr>
              <w:spacing w:before="240" w:after="240"/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фсзн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f>
                  <m:f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(С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о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+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д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) ⋅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фсзн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</w:rPr>
                      <m:t>100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5C76FBBA" w14:textId="77777777" w:rsidR="003C5045" w:rsidRPr="003C5045" w:rsidRDefault="003C5045" w:rsidP="003C5045">
            <w:pPr>
              <w:spacing w:after="240"/>
              <w:ind w:left="-150" w:right="41" w:firstLine="417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</w:rPr>
              <w:t>(7.5)</w:t>
            </w:r>
          </w:p>
        </w:tc>
      </w:tr>
    </w:tbl>
    <w:p w14:paraId="3BF7E038" w14:textId="77777777" w:rsidR="003C5045" w:rsidRPr="003C5045" w:rsidRDefault="003C5045" w:rsidP="003C5045">
      <w:pPr>
        <w:ind w:firstLine="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C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оз</m:t>
            </m:r>
          </m:sub>
        </m:sSub>
      </m:oMath>
      <w:r w:rsidRPr="003C5045">
        <w:rPr>
          <w:rFonts w:eastAsia="Times New Roman"/>
          <w:color w:val="000000"/>
        </w:rPr>
        <w:t xml:space="preserve"> – основная заработная плата, руб.;</w:t>
      </w:r>
    </w:p>
    <w:p w14:paraId="2F61A00F" w14:textId="77777777" w:rsidR="003C5045" w:rsidRPr="003C5045" w:rsidRDefault="003C5045" w:rsidP="003C5045">
      <w:pPr>
        <w:ind w:firstLine="426"/>
        <w:contextualSpacing w:val="0"/>
        <w:rPr>
          <w:rFonts w:eastAsia="Times New Roman"/>
          <w:color w:val="000000"/>
        </w:rPr>
      </w:pPr>
      <m:oMath>
        <m:sSub>
          <m:sSubPr>
            <m:ctrlPr>
              <w:rPr>
                <w:rFonts w:ascii="Cambria Math" w:eastAsia="Times New Roman" w:hAnsi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C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дз</m:t>
            </m:r>
          </m:sub>
        </m:sSub>
      </m:oMath>
      <w:r w:rsidRPr="003C5045">
        <w:rPr>
          <w:rFonts w:eastAsia="Times New Roman"/>
          <w:color w:val="000000"/>
        </w:rPr>
        <w:t xml:space="preserve"> – дополнительная заработная плата на конкретное ПС, руб.;</w:t>
      </w:r>
    </w:p>
    <w:p w14:paraId="4F461F83" w14:textId="77777777" w:rsidR="003C5045" w:rsidRPr="003C5045" w:rsidRDefault="003C5045" w:rsidP="003C5045">
      <w:pPr>
        <w:ind w:firstLine="426"/>
        <w:contextualSpacing w:val="0"/>
        <w:rPr>
          <w:rFonts w:eastAsia="Times New Roman"/>
          <w:color w:val="000000"/>
        </w:rPr>
      </w:pPr>
      <m:oMath>
        <m:sSub>
          <m:sSubPr>
            <m:ctrlPr>
              <w:rPr>
                <w:rFonts w:ascii="Cambria Math" w:eastAsia="Cambria Math" w:hAnsi="Cambria Math" w:cs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Н</m:t>
            </m:r>
          </m:e>
          <m:sub>
            <m:r>
              <w:rPr>
                <w:rFonts w:ascii="Cambria Math" w:eastAsia="Cambria Math" w:hAnsi="Cambria Math" w:cs="Cambria Math"/>
                <w:color w:val="000000"/>
              </w:rPr>
              <m:t>фсзн</m:t>
            </m:r>
          </m:sub>
        </m:sSub>
      </m:oMath>
      <w:r w:rsidRPr="003C5045">
        <w:rPr>
          <w:rFonts w:eastAsia="Times New Roman"/>
          <w:color w:val="000000"/>
        </w:rPr>
        <w:t xml:space="preserve"> – норматив отчислений в Фонд социальной защиты населения, %.</w:t>
      </w:r>
    </w:p>
    <w:p w14:paraId="5033CA0B" w14:textId="77777777" w:rsidR="003C5045" w:rsidRPr="003C5045" w:rsidRDefault="003C5045" w:rsidP="003C5045">
      <w:pPr>
        <w:ind w:firstLine="426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Отчисления в БРУСП «</w:t>
      </w:r>
      <w:proofErr w:type="spellStart"/>
      <w:r w:rsidRPr="003C5045">
        <w:rPr>
          <w:rFonts w:eastAsia="Times New Roman"/>
          <w:color w:val="000000"/>
        </w:rPr>
        <w:t>Белгосстрах</w:t>
      </w:r>
      <w:proofErr w:type="spellEnd"/>
      <w:r w:rsidRPr="003C5045">
        <w:rPr>
          <w:rFonts w:eastAsia="Times New Roman"/>
          <w:color w:val="000000"/>
        </w:rPr>
        <w:t>» вычисляются по формуле 7.6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44536EB3" w14:textId="77777777" w:rsidTr="00B979EC">
        <w:trPr>
          <w:jc w:val="center"/>
        </w:trPr>
        <w:tc>
          <w:tcPr>
            <w:tcW w:w="1077" w:type="dxa"/>
          </w:tcPr>
          <w:p w14:paraId="6DDADF96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00C0644C" w14:textId="77777777" w:rsidR="003C5045" w:rsidRPr="003C5045" w:rsidRDefault="003C5045" w:rsidP="00482054">
            <w:pPr>
              <w:spacing w:before="240" w:after="240"/>
              <w:ind w:firstLine="0"/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бгс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f>
                  <m:f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(С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о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+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д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) ⋅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бгс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</w:rPr>
                      <m:t>100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6FD4732D" w14:textId="77777777" w:rsidR="003C5045" w:rsidRPr="003C5045" w:rsidRDefault="003C5045" w:rsidP="003C5045">
            <w:pPr>
              <w:ind w:left="275" w:right="-39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6)</w:t>
            </w:r>
          </w:p>
        </w:tc>
      </w:tr>
    </w:tbl>
    <w:p w14:paraId="4FCA96E1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  <w:color w:val="000000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color w:val="000000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color w:val="000000"/>
                </w:rPr>
                <m:t>фсзн</m:t>
              </m:r>
            </m:sub>
          </m:sSub>
          <m:r>
            <w:rPr>
              <w:rFonts w:ascii="Cambria Math" w:eastAsia="Times New Roman" w:hAnsi="Cambria Math"/>
              <w:color w:val="000000"/>
            </w:rPr>
            <m:t xml:space="preserve"> = </m:t>
          </m:r>
          <m:f>
            <m:fPr>
              <m:ctrlPr>
                <w:rPr>
                  <w:rFonts w:ascii="Cambria Math" w:eastAsia="Times New Roman" w:hAnsi="Cambria Math"/>
                  <w:color w:val="000000"/>
                </w:rPr>
              </m:ctrlPr>
            </m:fPr>
            <m:num>
              <m:r>
                <w:rPr>
                  <w:rFonts w:ascii="Cambria Math" w:eastAsia="Times New Roman" w:hAnsi="Cambria Math"/>
                  <w:color w:val="000000"/>
                </w:rPr>
                <m:t>(</m:t>
              </m:r>
              <m:r>
                <w:rPr>
                  <w:rFonts w:ascii="Cambria Math" w:eastAsia="Times New Roman" w:hAnsi="Cambria Math"/>
                </w:rPr>
                <m:t>2 887</m:t>
              </m:r>
              <m:r>
                <w:rPr>
                  <w:rFonts w:ascii="Cambria Math" w:eastAsia="Times New Roman" w:hAnsi="Cambria Math"/>
                  <w:color w:val="000000"/>
                </w:rPr>
                <m:t xml:space="preserve"> + 433,05) ⋅ 34</m:t>
              </m:r>
            </m:num>
            <m:den>
              <m:r>
                <w:rPr>
                  <w:rFonts w:ascii="Cambria Math" w:eastAsia="Times New Roman" w:hAnsi="Cambria Math"/>
                  <w:color w:val="000000"/>
                </w:rPr>
                <m:t>100</m:t>
              </m:r>
            </m:den>
          </m:f>
          <m:r>
            <w:rPr>
              <w:rFonts w:ascii="Cambria Math" w:eastAsia="Times New Roman" w:hAnsi="Cambria Math"/>
              <w:color w:val="000000"/>
            </w:rPr>
            <m:t xml:space="preserve"> = 1 128,8 руб.</m:t>
          </m:r>
        </m:oMath>
      </m:oMathPara>
    </w:p>
    <w:p w14:paraId="2A0B0504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  <w:color w:val="000000"/>
        </w:rPr>
      </w:pPr>
      <m:oMathPara>
        <m:oMath>
          <m:sSub>
            <m:sSubPr>
              <m:ctrlPr>
                <w:rPr>
                  <w:rFonts w:ascii="Cambria Math" w:eastAsia="Times New Roman" w:hAnsi="Cambria Math"/>
                  <w:color w:val="000000"/>
                </w:rPr>
              </m:ctrlPr>
            </m:sSubPr>
            <m:e>
              <m:r>
                <w:rPr>
                  <w:rFonts w:ascii="Cambria Math" w:eastAsia="Times New Roman" w:hAnsi="Cambria Math"/>
                  <w:color w:val="000000"/>
                </w:rPr>
                <m:t>С</m:t>
              </m:r>
            </m:e>
            <m:sub>
              <m:r>
                <w:rPr>
                  <w:rFonts w:ascii="Cambria Math" w:eastAsia="Times New Roman" w:hAnsi="Cambria Math"/>
                  <w:color w:val="000000"/>
                </w:rPr>
                <m:t>бгс</m:t>
              </m:r>
            </m:sub>
          </m:sSub>
          <m:r>
            <w:rPr>
              <w:rFonts w:ascii="Cambria Math" w:eastAsia="Times New Roman" w:hAnsi="Cambria Math"/>
              <w:color w:val="000000"/>
            </w:rPr>
            <m:t xml:space="preserve"> = </m:t>
          </m:r>
          <m:f>
            <m:fPr>
              <m:ctrlPr>
                <w:rPr>
                  <w:rFonts w:ascii="Cambria Math" w:eastAsia="Times New Roman" w:hAnsi="Cambria Math"/>
                  <w:color w:val="000000"/>
                </w:rPr>
              </m:ctrlPr>
            </m:fPr>
            <m:num>
              <m:r>
                <w:rPr>
                  <w:rFonts w:ascii="Cambria Math" w:eastAsia="Times New Roman" w:hAnsi="Cambria Math"/>
                  <w:color w:val="000000"/>
                </w:rPr>
                <m:t>(</m:t>
              </m:r>
              <m:r>
                <w:rPr>
                  <w:rFonts w:ascii="Cambria Math" w:eastAsia="Times New Roman" w:hAnsi="Cambria Math"/>
                </w:rPr>
                <m:t>2 887</m:t>
              </m:r>
              <m:r>
                <w:rPr>
                  <w:rFonts w:ascii="Cambria Math" w:eastAsia="Times New Roman" w:hAnsi="Cambria Math"/>
                  <w:color w:val="000000"/>
                </w:rPr>
                <m:t xml:space="preserve"> + 433,05) ⋅ 0,6</m:t>
              </m:r>
            </m:num>
            <m:den>
              <m:r>
                <w:rPr>
                  <w:rFonts w:ascii="Cambria Math" w:eastAsia="Times New Roman" w:hAnsi="Cambria Math"/>
                  <w:color w:val="000000"/>
                </w:rPr>
                <m:t>100</m:t>
              </m:r>
            </m:den>
          </m:f>
          <m:r>
            <w:rPr>
              <w:rFonts w:ascii="Cambria Math" w:eastAsia="Times New Roman" w:hAnsi="Cambria Math"/>
              <w:color w:val="000000"/>
            </w:rPr>
            <m:t xml:space="preserve"> = 19,9 руб.</m:t>
          </m:r>
        </m:oMath>
      </m:oMathPara>
    </w:p>
    <w:p w14:paraId="03CC24AD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lastRenderedPageBreak/>
        <w:t>Таким образом, общие отчисления в БРУСП «</w:t>
      </w:r>
      <w:proofErr w:type="spellStart"/>
      <w:r w:rsidRPr="003C5045">
        <w:rPr>
          <w:rFonts w:eastAsia="Times New Roman"/>
          <w:color w:val="000000"/>
        </w:rPr>
        <w:t>Белгосстрах</w:t>
      </w:r>
      <w:proofErr w:type="spellEnd"/>
      <w:r w:rsidRPr="003C5045">
        <w:rPr>
          <w:rFonts w:eastAsia="Times New Roman"/>
          <w:color w:val="000000"/>
        </w:rPr>
        <w:t>» составили 19,9 руб., а в фонд социальной защиты населения – 1 128,8 руб.</w:t>
      </w:r>
    </w:p>
    <w:p w14:paraId="49A7B97E" w14:textId="4B0AE118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32" w:name="_heading=h.3tbugp1" w:colFirst="0" w:colLast="0"/>
      <w:bookmarkStart w:id="133" w:name="_Toc104376752"/>
      <w:bookmarkStart w:id="134" w:name="_Toc104388930"/>
      <w:bookmarkStart w:id="135" w:name="_Toc167717075"/>
      <w:bookmarkEnd w:id="132"/>
      <w:r>
        <w:rPr>
          <w:rFonts w:eastAsiaTheme="majorEastAsia" w:cstheme="majorBidi"/>
          <w:b/>
          <w:bCs/>
          <w:szCs w:val="26"/>
        </w:rPr>
        <w:t xml:space="preserve">7.7 </w:t>
      </w:r>
      <w:r w:rsidR="003C5045" w:rsidRPr="003C5045">
        <w:rPr>
          <w:rFonts w:eastAsiaTheme="majorEastAsia" w:cstheme="majorBidi"/>
          <w:b/>
          <w:bCs/>
          <w:szCs w:val="26"/>
        </w:rPr>
        <w:t>Расходы на материалы</w:t>
      </w:r>
      <w:bookmarkEnd w:id="133"/>
      <w:bookmarkEnd w:id="134"/>
      <w:bookmarkEnd w:id="135"/>
    </w:p>
    <w:p w14:paraId="5C89F37F" w14:textId="652AE357" w:rsidR="003C5045" w:rsidRPr="003C5045" w:rsidRDefault="003C5045" w:rsidP="00482054">
      <w:pPr>
        <w:contextualSpacing w:val="0"/>
        <w:rPr>
          <w:rFonts w:eastAsia="Times New Roman"/>
        </w:rPr>
      </w:pPr>
      <w:r w:rsidRPr="003C5045">
        <w:rPr>
          <w:rFonts w:eastAsia="Calibri"/>
        </w:rPr>
        <w:t>Сумма расходов на материалы С</w:t>
      </w:r>
      <w:r w:rsidRPr="003C5045">
        <w:rPr>
          <w:rFonts w:eastAsia="Calibri"/>
          <w:vertAlign w:val="subscript"/>
        </w:rPr>
        <w:t>М</w:t>
      </w:r>
      <w:r w:rsidRPr="003C5045">
        <w:rPr>
          <w:rFonts w:eastAsia="Calibri"/>
        </w:rPr>
        <w:t xml:space="preserve"> определяется как итог таблицы </w:t>
      </w:r>
      <w:r w:rsidRPr="003C5045">
        <w:rPr>
          <w:rFonts w:eastAsia="Times New Roman"/>
        </w:rPr>
        <w:t>7</w:t>
      </w:r>
      <w:r w:rsidRPr="003C5045">
        <w:rPr>
          <w:rFonts w:eastAsia="Calibri"/>
        </w:rPr>
        <w:t>.</w:t>
      </w:r>
      <w:r w:rsidRPr="003C5045">
        <w:rPr>
          <w:rFonts w:eastAsia="Times New Roman"/>
        </w:rPr>
        <w:t>3</w:t>
      </w:r>
      <w:r w:rsidRPr="003C5045">
        <w:rPr>
          <w:rFonts w:eastAsia="Calibri"/>
        </w:rPr>
        <w:t xml:space="preserve">, в которой собраны реально понесённые затраты на </w:t>
      </w:r>
      <w:r w:rsidRPr="003C5045">
        <w:rPr>
          <w:rFonts w:eastAsia="Times New Roman"/>
        </w:rPr>
        <w:t>разработку программного средства.</w:t>
      </w:r>
    </w:p>
    <w:p w14:paraId="334F3737" w14:textId="77777777" w:rsidR="003C5045" w:rsidRPr="003C5045" w:rsidRDefault="003C5045" w:rsidP="00482054">
      <w:pPr>
        <w:spacing w:before="240"/>
        <w:ind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Таблица 7.3 – Материальные затраты на разработку ПС</w:t>
      </w:r>
    </w:p>
    <w:tbl>
      <w:tblPr>
        <w:tblW w:w="94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920"/>
        <w:gridCol w:w="3545"/>
      </w:tblGrid>
      <w:tr w:rsidR="003C5045" w:rsidRPr="003C5045" w14:paraId="1F6DDF03" w14:textId="77777777" w:rsidTr="00B979EC">
        <w:tc>
          <w:tcPr>
            <w:tcW w:w="5920" w:type="dxa"/>
          </w:tcPr>
          <w:p w14:paraId="0105F7ED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ид материальных затрат</w:t>
            </w:r>
          </w:p>
        </w:tc>
        <w:tc>
          <w:tcPr>
            <w:tcW w:w="3545" w:type="dxa"/>
          </w:tcPr>
          <w:p w14:paraId="5D04E263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Фактические затраты, руб.</w:t>
            </w:r>
          </w:p>
        </w:tc>
      </w:tr>
      <w:tr w:rsidR="003C5045" w:rsidRPr="003C5045" w14:paraId="43370F47" w14:textId="77777777" w:rsidTr="00B979EC">
        <w:tc>
          <w:tcPr>
            <w:tcW w:w="5920" w:type="dxa"/>
          </w:tcPr>
          <w:p w14:paraId="55113C5F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1. Бумага, 0,2 пачки</w:t>
            </w:r>
          </w:p>
        </w:tc>
        <w:tc>
          <w:tcPr>
            <w:tcW w:w="3545" w:type="dxa"/>
          </w:tcPr>
          <w:p w14:paraId="1145F0E4" w14:textId="77777777" w:rsidR="003C5045" w:rsidRPr="003C5045" w:rsidRDefault="003C5045" w:rsidP="003C5045">
            <w:pPr>
              <w:ind w:right="602" w:firstLine="0"/>
              <w:contextualSpacing w:val="0"/>
              <w:jc w:val="right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2,64</w:t>
            </w:r>
          </w:p>
        </w:tc>
      </w:tr>
      <w:tr w:rsidR="003C5045" w:rsidRPr="003C5045" w14:paraId="469785C2" w14:textId="77777777" w:rsidTr="00B979EC">
        <w:tc>
          <w:tcPr>
            <w:tcW w:w="5920" w:type="dxa"/>
          </w:tcPr>
          <w:p w14:paraId="3251F654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2. Маркер для доски</w:t>
            </w:r>
            <w:r w:rsidRPr="003C5045">
              <w:rPr>
                <w:rFonts w:eastAsia="Times New Roman"/>
                <w:lang w:val="en-US"/>
              </w:rPr>
              <w:t xml:space="preserve">, 1 </w:t>
            </w:r>
            <w:r w:rsidRPr="003C5045">
              <w:rPr>
                <w:rFonts w:eastAsia="Times New Roman"/>
              </w:rPr>
              <w:t>шт.</w:t>
            </w:r>
          </w:p>
        </w:tc>
        <w:tc>
          <w:tcPr>
            <w:tcW w:w="3545" w:type="dxa"/>
          </w:tcPr>
          <w:p w14:paraId="0D63BEB3" w14:textId="77777777" w:rsidR="003C5045" w:rsidRPr="003C5045" w:rsidRDefault="003C5045" w:rsidP="003C5045">
            <w:pPr>
              <w:ind w:right="602" w:firstLine="0"/>
              <w:contextualSpacing w:val="0"/>
              <w:jc w:val="right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2,6</w:t>
            </w:r>
          </w:p>
        </w:tc>
      </w:tr>
      <w:tr w:rsidR="003C5045" w:rsidRPr="003C5045" w14:paraId="4E668FDF" w14:textId="77777777" w:rsidTr="00B979EC">
        <w:tc>
          <w:tcPr>
            <w:tcW w:w="5920" w:type="dxa"/>
          </w:tcPr>
          <w:p w14:paraId="3DF34E2D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сего</w:t>
            </w:r>
          </w:p>
        </w:tc>
        <w:tc>
          <w:tcPr>
            <w:tcW w:w="3545" w:type="dxa"/>
          </w:tcPr>
          <w:p w14:paraId="3A0AE100" w14:textId="77777777" w:rsidR="003C5045" w:rsidRPr="003C5045" w:rsidRDefault="003C5045" w:rsidP="003C5045">
            <w:pPr>
              <w:ind w:right="602" w:firstLine="0"/>
              <w:contextualSpacing w:val="0"/>
              <w:jc w:val="right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5,24</w:t>
            </w:r>
          </w:p>
        </w:tc>
      </w:tr>
    </w:tbl>
    <w:p w14:paraId="4FAA33CE" w14:textId="77777777" w:rsidR="003C5045" w:rsidRPr="003C5045" w:rsidRDefault="003C5045" w:rsidP="00482054">
      <w:pPr>
        <w:spacing w:before="240"/>
        <w:ind w:firstLine="720"/>
        <w:contextualSpacing w:val="0"/>
        <w:rPr>
          <w:szCs w:val="22"/>
        </w:rPr>
      </w:pPr>
      <w:r w:rsidRPr="003C5045">
        <w:rPr>
          <w:rFonts w:eastAsia="Calibri"/>
          <w:szCs w:val="22"/>
        </w:rPr>
        <w:t>Сумма расходов на материалы составляет 5,24 руб.</w:t>
      </w:r>
    </w:p>
    <w:p w14:paraId="4F923EDA" w14:textId="32F75AE6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36" w:name="_heading=h.28h4qwu" w:colFirst="0" w:colLast="0"/>
      <w:bookmarkEnd w:id="136"/>
      <w:r>
        <w:rPr>
          <w:rFonts w:eastAsiaTheme="majorEastAsia" w:cstheme="majorBidi"/>
          <w:b/>
          <w:bCs/>
          <w:szCs w:val="26"/>
        </w:rPr>
        <w:t>7.8</w:t>
      </w:r>
      <w:r w:rsidR="003C5045" w:rsidRPr="003C5045">
        <w:rPr>
          <w:rFonts w:eastAsiaTheme="majorEastAsia" w:cstheme="majorBidi"/>
          <w:b/>
          <w:bCs/>
          <w:szCs w:val="26"/>
        </w:rPr>
        <w:t xml:space="preserve"> </w:t>
      </w:r>
      <w:bookmarkStart w:id="137" w:name="_Toc167717076"/>
      <w:r w:rsidR="003C5045" w:rsidRPr="003C5045">
        <w:rPr>
          <w:rFonts w:eastAsiaTheme="majorEastAsia" w:cstheme="majorBidi"/>
          <w:b/>
          <w:bCs/>
          <w:szCs w:val="26"/>
        </w:rPr>
        <w:t xml:space="preserve">Расходы </w:t>
      </w:r>
      <w:r w:rsidR="003C5045" w:rsidRPr="003C5045">
        <w:rPr>
          <w:rFonts w:eastAsiaTheme="majorEastAsia" w:cstheme="majorBidi"/>
          <w:b/>
          <w:bCs/>
        </w:rPr>
        <w:t>на специальное оборудование и платны</w:t>
      </w:r>
      <w:r w:rsidR="003C5045" w:rsidRPr="003C5045">
        <w:rPr>
          <w:rFonts w:eastAsiaTheme="majorEastAsia" w:cstheme="majorBidi"/>
          <w:b/>
          <w:bCs/>
          <w:szCs w:val="26"/>
        </w:rPr>
        <w:t>е</w:t>
      </w:r>
      <w:r w:rsidR="003C5045" w:rsidRPr="003C5045">
        <w:rPr>
          <w:rFonts w:eastAsiaTheme="majorEastAsia" w:cstheme="majorBidi"/>
          <w:b/>
          <w:bCs/>
        </w:rPr>
        <w:t xml:space="preserve"> услуг</w:t>
      </w:r>
      <w:r w:rsidR="003C5045" w:rsidRPr="003C5045">
        <w:rPr>
          <w:rFonts w:eastAsiaTheme="majorEastAsia" w:cstheme="majorBidi"/>
          <w:b/>
          <w:bCs/>
          <w:szCs w:val="26"/>
        </w:rPr>
        <w:t>и</w:t>
      </w:r>
      <w:bookmarkEnd w:id="137"/>
    </w:p>
    <w:p w14:paraId="6EB7B7E8" w14:textId="4057E9BC" w:rsidR="003C5045" w:rsidRPr="003C5045" w:rsidRDefault="003C5045" w:rsidP="00A5299E">
      <w:pPr>
        <w:contextualSpacing w:val="0"/>
        <w:rPr>
          <w:rFonts w:eastAsia="Times New Roman"/>
          <w:highlight w:val="yellow"/>
        </w:rPr>
      </w:pPr>
      <w:r w:rsidRPr="003C5045">
        <w:rPr>
          <w:rFonts w:eastAsia="Calibri"/>
        </w:rPr>
        <w:t xml:space="preserve">Сумма расходов на </w:t>
      </w:r>
      <w:r w:rsidRPr="003C5045">
        <w:rPr>
          <w:rFonts w:eastAsia="Times New Roman"/>
        </w:rPr>
        <w:t xml:space="preserve">специальное оборудование и платные услуги </w:t>
      </w:r>
      <w:r w:rsidRPr="003C5045">
        <w:rPr>
          <w:rFonts w:eastAsia="Calibri"/>
        </w:rPr>
        <w:t>С</w:t>
      </w:r>
      <w:r w:rsidRPr="003C5045">
        <w:rPr>
          <w:rFonts w:eastAsia="Calibri"/>
          <w:vertAlign w:val="subscript"/>
        </w:rPr>
        <w:t>СОПУ</w:t>
      </w:r>
      <w:r w:rsidRPr="003C5045">
        <w:rPr>
          <w:rFonts w:eastAsia="Calibri"/>
        </w:rPr>
        <w:t xml:space="preserve"> определяется как итог таблицы </w:t>
      </w:r>
      <w:r w:rsidRPr="003C5045">
        <w:rPr>
          <w:rFonts w:eastAsia="Times New Roman"/>
        </w:rPr>
        <w:t>7</w:t>
      </w:r>
      <w:r w:rsidRPr="003C5045">
        <w:rPr>
          <w:rFonts w:eastAsia="Calibri"/>
        </w:rPr>
        <w:t xml:space="preserve">.4. Для реализации данного проекта была использована подписка платформы чат-ботов </w:t>
      </w:r>
      <w:r w:rsidRPr="003C5045">
        <w:rPr>
          <w:rFonts w:eastAsia="Calibri"/>
          <w:lang w:val="en-US"/>
        </w:rPr>
        <w:t>POE</w:t>
      </w:r>
      <w:r w:rsidRPr="003C5045">
        <w:rPr>
          <w:rFonts w:eastAsia="Calibri"/>
        </w:rPr>
        <w:t xml:space="preserve"> </w:t>
      </w:r>
      <w:r w:rsidRPr="003C5045">
        <w:rPr>
          <w:rFonts w:eastAsia="Calibri"/>
          <w:lang w:val="en-US"/>
        </w:rPr>
        <w:t>AI</w:t>
      </w:r>
      <w:r w:rsidRPr="003C5045">
        <w:rPr>
          <w:rFonts w:eastAsia="Calibri"/>
        </w:rPr>
        <w:t xml:space="preserve"> </w:t>
      </w:r>
      <w:r w:rsidRPr="003C5045">
        <w:rPr>
          <w:rFonts w:eastAsia="Calibri"/>
          <w:lang w:val="en-US"/>
        </w:rPr>
        <w:t>Creative</w:t>
      </w:r>
      <w:r w:rsidRPr="003C5045">
        <w:rPr>
          <w:rFonts w:eastAsia="Calibri"/>
        </w:rPr>
        <w:t xml:space="preserve"> </w:t>
      </w:r>
      <w:r w:rsidRPr="003C5045">
        <w:rPr>
          <w:rFonts w:eastAsia="Calibri"/>
          <w:lang w:val="en-US"/>
        </w:rPr>
        <w:t>Cloud</w:t>
      </w:r>
      <w:r w:rsidRPr="003C5045">
        <w:rPr>
          <w:rFonts w:eastAsia="Calibri"/>
        </w:rPr>
        <w:t xml:space="preserve"> компании </w:t>
      </w:r>
      <w:r w:rsidRPr="003C5045">
        <w:rPr>
          <w:rFonts w:eastAsia="Calibri"/>
          <w:lang w:val="en-US"/>
        </w:rPr>
        <w:t>Quora</w:t>
      </w:r>
      <w:r w:rsidRPr="003C5045">
        <w:rPr>
          <w:rFonts w:eastAsia="Calibri"/>
        </w:rPr>
        <w:t xml:space="preserve"> по тарифу 19,99 </w:t>
      </w:r>
      <w:r w:rsidRPr="003C5045">
        <w:rPr>
          <w:rFonts w:eastAsia="Calibri"/>
          <w:lang w:val="en-US"/>
        </w:rPr>
        <w:t>USD</w:t>
      </w:r>
      <w:r w:rsidRPr="003C5045">
        <w:rPr>
          <w:rFonts w:eastAsia="Calibri"/>
        </w:rPr>
        <w:t xml:space="preserve"> в месяц, что по курсу 3,22 рублей за </w:t>
      </w:r>
      <w:r w:rsidRPr="003C5045">
        <w:rPr>
          <w:rFonts w:eastAsia="Calibri"/>
          <w:lang w:val="en-US"/>
        </w:rPr>
        <w:t>USD</w:t>
      </w:r>
      <w:r w:rsidRPr="003C5045">
        <w:rPr>
          <w:rFonts w:eastAsia="Calibri"/>
        </w:rPr>
        <w:t xml:space="preserve"> составляет 64,38 рубля в месяц. Специального оборудования для разработки рассматриваемого программного средства приобретено не было.</w:t>
      </w:r>
    </w:p>
    <w:p w14:paraId="19172FC0" w14:textId="77777777" w:rsidR="003C5045" w:rsidRPr="003C5045" w:rsidRDefault="003C5045" w:rsidP="004661C4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t>Таблица 7.4 – Стоимость оборудования, специальных программ и платных услуг для разработки ПС</w:t>
      </w:r>
    </w:p>
    <w:tbl>
      <w:tblPr>
        <w:tblW w:w="946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5211"/>
        <w:gridCol w:w="4253"/>
      </w:tblGrid>
      <w:tr w:rsidR="003C5045" w:rsidRPr="003C5045" w14:paraId="5A1AF855" w14:textId="77777777" w:rsidTr="00B979EC">
        <w:tc>
          <w:tcPr>
            <w:tcW w:w="5211" w:type="dxa"/>
          </w:tcPr>
          <w:p w14:paraId="298FA4F4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ид затрат</w:t>
            </w:r>
          </w:p>
        </w:tc>
        <w:tc>
          <w:tcPr>
            <w:tcW w:w="4253" w:type="dxa"/>
          </w:tcPr>
          <w:p w14:paraId="06B7F412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Фактические затраты, руб. с НДС</w:t>
            </w:r>
          </w:p>
        </w:tc>
      </w:tr>
      <w:tr w:rsidR="003C5045" w:rsidRPr="003C5045" w14:paraId="1F799DD4" w14:textId="77777777" w:rsidTr="00B979EC">
        <w:tc>
          <w:tcPr>
            <w:tcW w:w="5211" w:type="dxa"/>
          </w:tcPr>
          <w:p w14:paraId="57B5ABA5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1. </w:t>
            </w:r>
            <w:r w:rsidRPr="003C5045">
              <w:rPr>
                <w:rFonts w:eastAsia="Calibri"/>
              </w:rPr>
              <w:t>Подписка приложений платформы чат-</w:t>
            </w:r>
            <w:proofErr w:type="spellStart"/>
            <w:r w:rsidRPr="003C5045">
              <w:rPr>
                <w:rFonts w:eastAsia="Calibri"/>
              </w:rPr>
              <w:t>обтов</w:t>
            </w:r>
            <w:proofErr w:type="spellEnd"/>
            <w:r w:rsidRPr="003C5045">
              <w:rPr>
                <w:rFonts w:eastAsia="Calibri"/>
              </w:rPr>
              <w:t>, 1 месяц</w:t>
            </w:r>
          </w:p>
        </w:tc>
        <w:tc>
          <w:tcPr>
            <w:tcW w:w="4253" w:type="dxa"/>
          </w:tcPr>
          <w:p w14:paraId="6F86BFD1" w14:textId="77777777" w:rsidR="003C5045" w:rsidRPr="003C5045" w:rsidRDefault="003C5045" w:rsidP="003C5045">
            <w:pPr>
              <w:ind w:right="602" w:firstLine="0"/>
              <w:contextualSpacing w:val="0"/>
              <w:jc w:val="right"/>
              <w:rPr>
                <w:rFonts w:eastAsia="Times New Roman"/>
                <w:lang w:val="en-US"/>
              </w:rPr>
            </w:pPr>
            <w:r w:rsidRPr="003C5045">
              <w:rPr>
                <w:rFonts w:eastAsia="Calibri"/>
                <w:lang w:val="en-US"/>
              </w:rPr>
              <w:t>64,38</w:t>
            </w:r>
          </w:p>
        </w:tc>
      </w:tr>
      <w:tr w:rsidR="003C5045" w:rsidRPr="003C5045" w14:paraId="5D8D1E2F" w14:textId="77777777" w:rsidTr="00B979EC">
        <w:tc>
          <w:tcPr>
            <w:tcW w:w="5211" w:type="dxa"/>
          </w:tcPr>
          <w:p w14:paraId="17A88CE2" w14:textId="77777777" w:rsidR="003C5045" w:rsidRPr="003C5045" w:rsidRDefault="003C5045" w:rsidP="003C5045">
            <w:pPr>
              <w:ind w:firstLine="0"/>
              <w:contextualSpacing w:val="0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сего</w:t>
            </w:r>
          </w:p>
        </w:tc>
        <w:tc>
          <w:tcPr>
            <w:tcW w:w="4253" w:type="dxa"/>
          </w:tcPr>
          <w:p w14:paraId="38317CCA" w14:textId="77777777" w:rsidR="003C5045" w:rsidRPr="003C5045" w:rsidRDefault="003C5045" w:rsidP="003C5045">
            <w:pPr>
              <w:ind w:right="602" w:firstLine="0"/>
              <w:contextualSpacing w:val="0"/>
              <w:jc w:val="right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64,38</w:t>
            </w:r>
          </w:p>
        </w:tc>
      </w:tr>
    </w:tbl>
    <w:p w14:paraId="6B3F98A6" w14:textId="77777777" w:rsidR="003C5045" w:rsidRPr="003C5045" w:rsidRDefault="003C5045" w:rsidP="00A5299E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240"/>
        <w:contextualSpacing w:val="0"/>
        <w:rPr>
          <w:rFonts w:eastAsia="Times New Roman"/>
          <w:lang w:eastAsia="ru-RU"/>
        </w:rPr>
      </w:pPr>
      <w:r w:rsidRPr="003C5045">
        <w:rPr>
          <w:rFonts w:eastAsia="Times New Roman"/>
          <w:lang w:eastAsia="ru-RU"/>
        </w:rPr>
        <w:t xml:space="preserve">Расходы на </w:t>
      </w:r>
      <w:r w:rsidRPr="003C5045">
        <w:rPr>
          <w:rFonts w:eastAsia="Times New Roman"/>
        </w:rPr>
        <w:t>специальное оборудование и платные услуги</w:t>
      </w:r>
      <w:r w:rsidRPr="003C5045">
        <w:rPr>
          <w:rFonts w:eastAsia="Times New Roman"/>
          <w:lang w:eastAsia="ru-RU"/>
        </w:rPr>
        <w:t>, необходимые для разработки и отладки разрабатываемого программного средства,</w:t>
      </w:r>
      <w:r w:rsidRPr="003C5045">
        <w:rPr>
          <w:rFonts w:eastAsia="Times New Roman"/>
          <w:i/>
          <w:lang w:eastAsia="ru-RU"/>
        </w:rPr>
        <w:t xml:space="preserve"> </w:t>
      </w:r>
      <w:r w:rsidRPr="003C5045">
        <w:rPr>
          <w:rFonts w:eastAsia="Times New Roman"/>
          <w:lang w:eastAsia="ru-RU"/>
        </w:rPr>
        <w:t xml:space="preserve">равны </w:t>
      </w:r>
      <w:r w:rsidRPr="003C5045">
        <w:rPr>
          <w:rFonts w:eastAsia="Calibri"/>
        </w:rPr>
        <w:t>64,38</w:t>
      </w:r>
      <w:r w:rsidRPr="003C5045">
        <w:rPr>
          <w:rFonts w:eastAsia="Times New Roman"/>
        </w:rPr>
        <w:t> </w:t>
      </w:r>
      <w:r w:rsidRPr="003C5045">
        <w:rPr>
          <w:rFonts w:eastAsia="Times New Roman"/>
          <w:lang w:eastAsia="ru-RU"/>
        </w:rPr>
        <w:t>рублей.</w:t>
      </w:r>
    </w:p>
    <w:p w14:paraId="01D01870" w14:textId="5BB5B8FF" w:rsidR="003C5045" w:rsidRPr="003C5045" w:rsidRDefault="00500DF6" w:rsidP="00500DF6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38" w:name="_Toc104376754"/>
      <w:bookmarkStart w:id="139" w:name="_Toc104388932"/>
      <w:bookmarkStart w:id="140" w:name="_Toc167717077"/>
      <w:r>
        <w:rPr>
          <w:rFonts w:eastAsiaTheme="majorEastAsia" w:cstheme="majorBidi"/>
          <w:b/>
          <w:bCs/>
          <w:szCs w:val="26"/>
        </w:rPr>
        <w:t xml:space="preserve">7.9 </w:t>
      </w:r>
      <w:r w:rsidR="003C5045" w:rsidRPr="003C5045">
        <w:rPr>
          <w:rFonts w:eastAsiaTheme="majorEastAsia" w:cstheme="majorBidi"/>
          <w:b/>
          <w:bCs/>
          <w:szCs w:val="26"/>
        </w:rPr>
        <w:t>Прочие прямые затраты</w:t>
      </w:r>
      <w:bookmarkEnd w:id="138"/>
      <w:bookmarkEnd w:id="139"/>
      <w:bookmarkEnd w:id="140"/>
    </w:p>
    <w:p w14:paraId="2746252E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Сумма прочих затрат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пз</w:t>
      </w:r>
      <w:proofErr w:type="spellEnd"/>
      <w:r w:rsidRPr="003C5045">
        <w:rPr>
          <w:rFonts w:eastAsia="Times New Roman"/>
          <w:color w:val="000000"/>
        </w:rPr>
        <w:t xml:space="preserve"> определяется как произведение основной заработной платы исполнителей на конкретное программное средство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оз</w:t>
      </w:r>
      <w:proofErr w:type="spellEnd"/>
      <w:r w:rsidRPr="003C5045">
        <w:rPr>
          <w:rFonts w:eastAsia="Times New Roman"/>
          <w:color w:val="000000"/>
        </w:rPr>
        <w:t xml:space="preserve"> на норматив прочих затрат в целом по организации </w:t>
      </w:r>
      <w:proofErr w:type="spellStart"/>
      <w:r w:rsidRPr="003C5045">
        <w:rPr>
          <w:rFonts w:eastAsia="Times New Roman"/>
          <w:color w:val="000000"/>
        </w:rPr>
        <w:t>Н</w:t>
      </w:r>
      <w:r w:rsidRPr="003C5045">
        <w:rPr>
          <w:rFonts w:eastAsia="Times New Roman"/>
          <w:color w:val="000000"/>
          <w:vertAlign w:val="subscript"/>
        </w:rPr>
        <w:t>пз</w:t>
      </w:r>
      <w:proofErr w:type="spellEnd"/>
      <w:r w:rsidRPr="003C5045">
        <w:rPr>
          <w:rFonts w:eastAsia="Times New Roman"/>
          <w:color w:val="000000"/>
          <w:vertAlign w:val="subscript"/>
        </w:rPr>
        <w:t xml:space="preserve">, </w:t>
      </w:r>
      <w:r w:rsidRPr="003C5045">
        <w:rPr>
          <w:rFonts w:eastAsia="Times New Roman"/>
          <w:color w:val="000000"/>
        </w:rPr>
        <w:t>и находится по формуле 7.9.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0AAA85A0" w14:textId="77777777" w:rsidTr="00B979EC">
        <w:trPr>
          <w:jc w:val="center"/>
        </w:trPr>
        <w:tc>
          <w:tcPr>
            <w:tcW w:w="1077" w:type="dxa"/>
          </w:tcPr>
          <w:p w14:paraId="490D1ACC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16C9E0B9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пз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f>
                  <m:f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о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⋅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пз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</w:rPr>
                      <m:t>100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</w:rPr>
                  <m:t>.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59BEE02A" w14:textId="77777777" w:rsidR="003C5045" w:rsidRPr="003C5045" w:rsidRDefault="003C5045" w:rsidP="003C5045">
            <w:pPr>
              <w:ind w:left="267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9)</w:t>
            </w:r>
          </w:p>
        </w:tc>
      </w:tr>
    </w:tbl>
    <w:p w14:paraId="4AD500D9" w14:textId="77777777" w:rsidR="003C5045" w:rsidRPr="003C5045" w:rsidRDefault="003C5045" w:rsidP="003C5045">
      <w:pPr>
        <w:contextualSpacing w:val="0"/>
        <w:rPr>
          <w:rFonts w:ascii="Calibri" w:eastAsia="Calibri" w:hAnsi="Calibri" w:cs="Calibri"/>
          <w:color w:val="000000"/>
        </w:rPr>
      </w:pPr>
      <w:r w:rsidRPr="003C5045">
        <w:rPr>
          <w:rFonts w:eastAsia="Times New Roman"/>
          <w:color w:val="000000"/>
        </w:rPr>
        <w:t>Все данные необходимые для вычисления есть, поэтому можно определить сумму прочих затрат.</w:t>
      </w:r>
    </w:p>
    <w:p w14:paraId="688E67BC" w14:textId="77777777" w:rsidR="003C5045" w:rsidRPr="003C5045" w:rsidRDefault="003C5045" w:rsidP="003C5045">
      <w:pPr>
        <w:spacing w:before="240"/>
        <w:contextualSpacing w:val="0"/>
        <w:jc w:val="center"/>
        <w:rPr>
          <w:rFonts w:eastAsia="Times New Roman"/>
          <w:color w:val="000000"/>
        </w:rPr>
      </w:pP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пз</w:t>
      </w:r>
      <w:proofErr w:type="spellEnd"/>
      <w:r w:rsidRPr="003C5045">
        <w:rPr>
          <w:rFonts w:eastAsia="Times New Roman"/>
          <w:color w:val="000000"/>
        </w:rPr>
        <w:t xml:space="preserve"> = 2 887 </w:t>
      </w:r>
      <w:sdt>
        <w:sdtPr>
          <w:rPr>
            <w:rFonts w:eastAsia="Times New Roman"/>
          </w:rPr>
          <w:tag w:val="goog_rdk_9"/>
          <w:id w:val="816460091"/>
        </w:sdtPr>
        <w:sdtContent>
          <w:r w:rsidRPr="003C5045">
            <w:rPr>
              <w:rFonts w:ascii="Cambria Math" w:eastAsia="Gungsuh" w:hAnsi="Cambria Math" w:cs="Cambria Math"/>
              <w:color w:val="000000"/>
            </w:rPr>
            <w:t>⋅</w:t>
          </w:r>
          <w:r w:rsidRPr="003C5045">
            <w:rPr>
              <w:rFonts w:ascii="Gungsuh" w:eastAsia="Gungsuh" w:hAnsi="Gungsuh" w:cs="Gungsuh"/>
              <w:color w:val="000000"/>
            </w:rPr>
            <w:t xml:space="preserve"> </w:t>
          </w:r>
          <w:r w:rsidRPr="003C5045">
            <w:rPr>
              <w:rFonts w:eastAsia="Gungsuh"/>
              <w:color w:val="000000"/>
            </w:rPr>
            <w:t>18,5 / 100 = 534,09 руб.</w:t>
          </w:r>
        </w:sdtContent>
      </w:sdt>
    </w:p>
    <w:p w14:paraId="3A2E8E82" w14:textId="77777777" w:rsidR="003C5045" w:rsidRPr="003C5045" w:rsidRDefault="003C5045" w:rsidP="003C5045">
      <w:pPr>
        <w:spacing w:before="240"/>
        <w:contextualSpacing w:val="0"/>
        <w:rPr>
          <w:rFonts w:ascii="Calibri" w:eastAsia="Calibri" w:hAnsi="Calibri" w:cs="Calibri"/>
          <w:color w:val="000000"/>
        </w:rPr>
      </w:pPr>
      <w:r w:rsidRPr="003C5045">
        <w:rPr>
          <w:rFonts w:eastAsia="Times New Roman"/>
          <w:color w:val="000000"/>
        </w:rPr>
        <w:t>В итоге мы получили прочих прямых затрат на сумму 534,09 руб.</w:t>
      </w:r>
    </w:p>
    <w:p w14:paraId="271DEAB1" w14:textId="29CB70AA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41" w:name="_heading=h.37m2jsg" w:colFirst="0" w:colLast="0"/>
      <w:bookmarkStart w:id="142" w:name="_Toc104376755"/>
      <w:bookmarkEnd w:id="141"/>
      <w:r>
        <w:rPr>
          <w:rFonts w:eastAsiaTheme="majorEastAsia" w:cstheme="majorBidi"/>
          <w:b/>
          <w:bCs/>
          <w:szCs w:val="26"/>
        </w:rPr>
        <w:t>7.10</w:t>
      </w:r>
      <w:r w:rsidR="003C5045" w:rsidRPr="003C5045">
        <w:rPr>
          <w:rFonts w:eastAsiaTheme="majorEastAsia" w:cstheme="majorBidi"/>
          <w:b/>
          <w:bCs/>
          <w:szCs w:val="26"/>
        </w:rPr>
        <w:t xml:space="preserve"> </w:t>
      </w:r>
      <w:bookmarkStart w:id="143" w:name="_Toc104388933"/>
      <w:bookmarkStart w:id="144" w:name="_Toc167717078"/>
      <w:r w:rsidR="003C5045" w:rsidRPr="003C5045">
        <w:rPr>
          <w:rFonts w:eastAsiaTheme="majorEastAsia" w:cstheme="majorBidi"/>
          <w:b/>
          <w:bCs/>
          <w:szCs w:val="26"/>
        </w:rPr>
        <w:t>Накладные расходы</w:t>
      </w:r>
      <w:bookmarkEnd w:id="142"/>
      <w:bookmarkEnd w:id="143"/>
      <w:bookmarkEnd w:id="144"/>
    </w:p>
    <w:p w14:paraId="41C15D7F" w14:textId="77777777" w:rsidR="003C5045" w:rsidRPr="003C5045" w:rsidRDefault="003C5045" w:rsidP="003C5045">
      <w:pPr>
        <w:spacing w:after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Сумма накладных</w:t>
      </w:r>
      <w:r w:rsidRPr="003C5045">
        <w:rPr>
          <w:rFonts w:eastAsia="Times New Roman"/>
          <w:i/>
          <w:color w:val="000000"/>
        </w:rPr>
        <w:t xml:space="preserve"> </w:t>
      </w:r>
      <w:r w:rsidRPr="003C5045">
        <w:rPr>
          <w:rFonts w:eastAsia="Times New Roman"/>
          <w:color w:val="000000"/>
        </w:rPr>
        <w:t>расходов</w:t>
      </w:r>
      <w:r w:rsidRPr="003C5045">
        <w:rPr>
          <w:rFonts w:eastAsia="Times New Roman"/>
          <w:i/>
          <w:color w:val="000000"/>
        </w:rPr>
        <w:t xml:space="preserve"> </w:t>
      </w:r>
      <w:proofErr w:type="spellStart"/>
      <w:proofErr w:type="gram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обп,обх</w:t>
      </w:r>
      <w:proofErr w:type="spellEnd"/>
      <w:proofErr w:type="gramEnd"/>
      <w:r w:rsidRPr="003C5045">
        <w:rPr>
          <w:rFonts w:eastAsia="Times New Roman"/>
          <w:color w:val="000000"/>
        </w:rPr>
        <w:t xml:space="preserve"> – произведение основной заработной платы исполнителей на конкретное программное средство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оз</w:t>
      </w:r>
      <w:proofErr w:type="spellEnd"/>
      <w:r w:rsidRPr="003C5045">
        <w:rPr>
          <w:rFonts w:eastAsia="Times New Roman"/>
          <w:color w:val="000000"/>
        </w:rPr>
        <w:t xml:space="preserve"> на норматив накладных расходов в целом по организации </w:t>
      </w:r>
      <w:proofErr w:type="spellStart"/>
      <w:r w:rsidRPr="003C5045">
        <w:rPr>
          <w:rFonts w:eastAsia="Times New Roman"/>
          <w:color w:val="000000"/>
        </w:rPr>
        <w:t>Н</w:t>
      </w:r>
      <w:r w:rsidRPr="003C5045">
        <w:rPr>
          <w:rFonts w:eastAsia="Times New Roman"/>
          <w:color w:val="000000"/>
          <w:vertAlign w:val="subscript"/>
        </w:rPr>
        <w:t>обп,обх</w:t>
      </w:r>
      <w:proofErr w:type="spellEnd"/>
      <w:r w:rsidRPr="003C5045">
        <w:rPr>
          <w:rFonts w:eastAsia="Times New Roman"/>
          <w:color w:val="000000"/>
        </w:rPr>
        <w:t>, по формуле 7.10.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8129"/>
        <w:gridCol w:w="813"/>
      </w:tblGrid>
      <w:tr w:rsidR="003C5045" w:rsidRPr="003C5045" w14:paraId="393DC15C" w14:textId="77777777" w:rsidTr="00B979EC">
        <w:trPr>
          <w:jc w:val="center"/>
        </w:trPr>
        <w:tc>
          <w:tcPr>
            <w:tcW w:w="1077" w:type="dxa"/>
          </w:tcPr>
          <w:p w14:paraId="322C98C5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8129" w:type="dxa"/>
          </w:tcPr>
          <w:p w14:paraId="73ED89EA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обп,обх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f>
                  <m:f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оз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⋅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обп,обх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</w:rPr>
                      <m:t>100</m:t>
                    </m:r>
                  </m:den>
                </m:f>
                <m:r>
                  <w:rPr>
                    <w:rFonts w:ascii="Cambria Math" w:eastAsia="Times New Roman" w:hAnsi="Cambria Math"/>
                    <w:color w:val="000000"/>
                  </w:rPr>
                  <m:t>.</m:t>
                </m:r>
              </m:oMath>
            </m:oMathPara>
          </w:p>
        </w:tc>
        <w:tc>
          <w:tcPr>
            <w:tcW w:w="813" w:type="dxa"/>
            <w:vAlign w:val="center"/>
          </w:tcPr>
          <w:p w14:paraId="7AD0D9BA" w14:textId="77777777" w:rsidR="003C5045" w:rsidRPr="003C5045" w:rsidRDefault="003C5045" w:rsidP="003C5045">
            <w:pPr>
              <w:ind w:right="-179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0)</w:t>
            </w:r>
          </w:p>
        </w:tc>
      </w:tr>
    </w:tbl>
    <w:p w14:paraId="112FCBF4" w14:textId="77777777" w:rsidR="003C5045" w:rsidRPr="003C5045" w:rsidRDefault="003C5045" w:rsidP="003C5045">
      <w:pPr>
        <w:spacing w:before="240" w:after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Все данные необходимые для вычисления есть, поэтому можно определить сумму накладных расходов.</w:t>
      </w:r>
    </w:p>
    <w:p w14:paraId="71B007D6" w14:textId="77777777" w:rsidR="003C5045" w:rsidRPr="003C5045" w:rsidRDefault="003C5045" w:rsidP="003C5045">
      <w:pPr>
        <w:contextualSpacing w:val="0"/>
        <w:jc w:val="center"/>
        <w:rPr>
          <w:rFonts w:eastAsia="Times New Roman"/>
          <w:color w:val="000000"/>
        </w:rPr>
      </w:pPr>
      <m:oMath>
        <m:sSub>
          <m:sSubPr>
            <m:ctrlPr>
              <w:rPr>
                <w:rFonts w:ascii="Cambria Math" w:eastAsia="Times New Roman" w:hAnsi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С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обп,обх</m:t>
            </m:r>
          </m:sub>
        </m:sSub>
      </m:oMath>
      <w:r w:rsidRPr="003C5045">
        <w:rPr>
          <w:rFonts w:eastAsia="Times New Roman"/>
          <w:color w:val="000000"/>
        </w:rPr>
        <w:t xml:space="preserve"> = 2 887</w:t>
      </w:r>
      <w:sdt>
        <w:sdtPr>
          <w:rPr>
            <w:rFonts w:eastAsia="Times New Roman"/>
          </w:rPr>
          <w:tag w:val="goog_rdk_10"/>
          <w:id w:val="2087949605"/>
        </w:sdtPr>
        <w:sdtContent>
          <w:r w:rsidRPr="003C5045">
            <w:rPr>
              <w:rFonts w:ascii="Cambria Math" w:eastAsia="Gungsuh" w:hAnsi="Cambria Math" w:cs="Cambria Math"/>
              <w:color w:val="000000"/>
            </w:rPr>
            <w:t>⋅</w:t>
          </w:r>
          <w:r w:rsidRPr="003C5045">
            <w:rPr>
              <w:rFonts w:ascii="Gungsuh" w:eastAsia="Gungsuh" w:hAnsi="Gungsuh" w:cs="Gungsuh"/>
              <w:color w:val="000000"/>
            </w:rPr>
            <w:t xml:space="preserve"> </w:t>
          </w:r>
          <w:r w:rsidRPr="003C5045">
            <w:rPr>
              <w:rFonts w:eastAsia="Gungsuh"/>
              <w:color w:val="000000"/>
            </w:rPr>
            <w:t>10 / 100 = 288,7 руб.</w:t>
          </w:r>
        </w:sdtContent>
      </w:sdt>
    </w:p>
    <w:p w14:paraId="09297F6D" w14:textId="77777777" w:rsidR="003C5045" w:rsidRPr="003C5045" w:rsidRDefault="003C5045" w:rsidP="003C5045">
      <w:pPr>
        <w:spacing w:before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В итоге накладных расходов оказалось на сумму 288,7 руб.</w:t>
      </w:r>
    </w:p>
    <w:p w14:paraId="180A349E" w14:textId="7F82C941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45" w:name="_heading=h.1mrcu09" w:colFirst="0" w:colLast="0"/>
      <w:bookmarkStart w:id="146" w:name="_Toc104376756"/>
      <w:bookmarkStart w:id="147" w:name="_Toc104388934"/>
      <w:bookmarkEnd w:id="145"/>
      <w:r>
        <w:rPr>
          <w:rFonts w:eastAsiaTheme="majorEastAsia" w:cstheme="majorBidi"/>
          <w:b/>
          <w:bCs/>
          <w:szCs w:val="26"/>
        </w:rPr>
        <w:t>7.11</w:t>
      </w:r>
      <w:r w:rsidR="003C5045" w:rsidRPr="003C5045">
        <w:rPr>
          <w:rFonts w:eastAsiaTheme="majorEastAsia" w:cstheme="majorBidi"/>
          <w:b/>
          <w:bCs/>
          <w:szCs w:val="26"/>
        </w:rPr>
        <w:t xml:space="preserve"> </w:t>
      </w:r>
      <w:bookmarkStart w:id="148" w:name="_Toc167717079"/>
      <w:r w:rsidR="003C5045" w:rsidRPr="003C5045">
        <w:rPr>
          <w:rFonts w:eastAsiaTheme="majorEastAsia" w:cstheme="majorBidi"/>
          <w:b/>
          <w:bCs/>
          <w:szCs w:val="26"/>
        </w:rPr>
        <w:t>Сумма расходов на разработку программного средства</w:t>
      </w:r>
      <w:bookmarkEnd w:id="146"/>
      <w:bookmarkEnd w:id="147"/>
      <w:bookmarkEnd w:id="148"/>
    </w:p>
    <w:p w14:paraId="5A9157D4" w14:textId="77777777" w:rsidR="003C5045" w:rsidRPr="003C5045" w:rsidRDefault="003C5045" w:rsidP="003C5045">
      <w:pPr>
        <w:spacing w:after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Сумма расходов на разработку программного средства С</w:t>
      </w:r>
      <w:r w:rsidRPr="003C5045">
        <w:rPr>
          <w:rFonts w:eastAsia="Times New Roman"/>
          <w:color w:val="000000"/>
          <w:vertAlign w:val="subscript"/>
        </w:rPr>
        <w:t>р</w:t>
      </w:r>
      <w:r w:rsidRPr="003C5045">
        <w:rPr>
          <w:rFonts w:eastAsia="Times New Roman"/>
          <w:color w:val="000000"/>
        </w:rPr>
        <w:t xml:space="preserve"> определяется как сумма основной и дополнительной заработных плат исполнителей на конкретное программное средство, отчислений на социальные нужды, расходов на материалы, расходов на оплату машинного времени, суммы прочих затрат и суммы накладных расходов, по формуле 7.11:</w:t>
      </w:r>
    </w:p>
    <w:tbl>
      <w:tblPr>
        <w:tblW w:w="10628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370"/>
        <w:gridCol w:w="7777"/>
        <w:gridCol w:w="1481"/>
      </w:tblGrid>
      <w:tr w:rsidR="003C5045" w:rsidRPr="003C5045" w14:paraId="1C988202" w14:textId="77777777" w:rsidTr="00B979EC">
        <w:trPr>
          <w:trHeight w:val="248"/>
          <w:jc w:val="center"/>
        </w:trPr>
        <w:tc>
          <w:tcPr>
            <w:tcW w:w="1370" w:type="dxa"/>
          </w:tcPr>
          <w:p w14:paraId="14E35655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777" w:type="dxa"/>
            <w:vAlign w:val="center"/>
          </w:tcPr>
          <w:p w14:paraId="7073A715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  <w:sz w:val="46"/>
                <w:szCs w:val="46"/>
                <w:vertAlign w:val="subscript"/>
              </w:rPr>
            </w:pPr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р</w:t>
            </w:r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= </w:t>
            </w:r>
            <w:proofErr w:type="spell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оз</w:t>
            </w:r>
            <w:proofErr w:type="spellEnd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</w:t>
            </w:r>
            <w:proofErr w:type="spell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дз</w:t>
            </w:r>
            <w:proofErr w:type="spellEnd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</w:t>
            </w:r>
            <w:proofErr w:type="spell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фсзн</w:t>
            </w:r>
            <w:proofErr w:type="spellEnd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</w:t>
            </w:r>
            <w:proofErr w:type="spell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бгс</w:t>
            </w:r>
            <w:proofErr w:type="spellEnd"/>
            <w:r w:rsidRPr="003C5045">
              <w:rPr>
                <w:rFonts w:eastAsia="Times New Roman"/>
                <w:color w:val="000000"/>
                <w:vertAlign w:val="subscript"/>
              </w:rPr>
              <w:t xml:space="preserve"> </w:t>
            </w:r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+ 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м</w:t>
            </w:r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С</w:t>
            </w:r>
            <w:r w:rsidRPr="003C5045">
              <w:rPr>
                <w:rFonts w:eastAsia="Times New Roman"/>
                <w:color w:val="000000"/>
                <w:vertAlign w:val="subscript"/>
              </w:rPr>
              <w:t>СОПУ</w:t>
            </w:r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</w:t>
            </w:r>
            <w:proofErr w:type="spell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пз</w:t>
            </w:r>
            <w:proofErr w:type="spellEnd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 xml:space="preserve"> + </w:t>
            </w:r>
            <w:proofErr w:type="spellStart"/>
            <w:proofErr w:type="gramStart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С</w:t>
            </w:r>
            <w:r w:rsidRPr="003C5045">
              <w:rPr>
                <w:rFonts w:eastAsia="Times New Roman"/>
                <w:color w:val="000000"/>
                <w:vertAlign w:val="subscript"/>
              </w:rPr>
              <w:t>обп,обх</w:t>
            </w:r>
            <w:proofErr w:type="spellEnd"/>
            <w:proofErr w:type="gramEnd"/>
            <w:r w:rsidRPr="003C5045">
              <w:rPr>
                <w:rFonts w:eastAsia="Times New Roman"/>
                <w:color w:val="000000"/>
                <w:sz w:val="46"/>
                <w:szCs w:val="46"/>
                <w:vertAlign w:val="subscript"/>
              </w:rPr>
              <w:t>.</w:t>
            </w:r>
          </w:p>
        </w:tc>
        <w:tc>
          <w:tcPr>
            <w:tcW w:w="1481" w:type="dxa"/>
            <w:vAlign w:val="center"/>
          </w:tcPr>
          <w:p w14:paraId="1FDDD747" w14:textId="77777777" w:rsidR="003C5045" w:rsidRPr="003C5045" w:rsidRDefault="003C5045" w:rsidP="003C5045">
            <w:pPr>
              <w:tabs>
                <w:tab w:val="left" w:pos="1674"/>
              </w:tabs>
              <w:ind w:left="261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1)</w:t>
            </w:r>
          </w:p>
        </w:tc>
      </w:tr>
    </w:tbl>
    <w:p w14:paraId="21C03795" w14:textId="77777777" w:rsidR="003C5045" w:rsidRPr="003C5045" w:rsidRDefault="003C5045" w:rsidP="003C5045">
      <w:pPr>
        <w:spacing w:before="240" w:after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Все данные необходимые для вычисления есть, поэтому можно определить сумму расходов на разработку программного средства.</w:t>
      </w:r>
    </w:p>
    <w:p w14:paraId="66211316" w14:textId="77777777" w:rsidR="003C5045" w:rsidRPr="003C5045" w:rsidRDefault="003C5045" w:rsidP="003C5045">
      <w:pPr>
        <w:spacing w:before="240"/>
        <w:contextualSpacing w:val="0"/>
        <w:jc w:val="center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р</w:t>
      </w:r>
      <w:r w:rsidRPr="003C5045">
        <w:rPr>
          <w:rFonts w:eastAsia="Times New Roman"/>
          <w:color w:val="000000"/>
        </w:rPr>
        <w:t xml:space="preserve"> = 2 887 + </w:t>
      </w:r>
      <m:oMath>
        <m:r>
          <w:rPr>
            <w:rFonts w:ascii="Cambria Math" w:eastAsia="Times New Roman" w:hAnsi="Cambria Math"/>
          </w:rPr>
          <m:t>433,05</m:t>
        </m:r>
      </m:oMath>
      <w:r w:rsidRPr="003C5045">
        <w:rPr>
          <w:rFonts w:eastAsia="Times New Roman"/>
          <w:color w:val="000000"/>
        </w:rPr>
        <w:t xml:space="preserve"> + </w:t>
      </w:r>
      <m:oMath>
        <m:r>
          <w:rPr>
            <w:rFonts w:ascii="Cambria Math" w:eastAsia="Times New Roman" w:hAnsi="Cambria Math"/>
            <w:color w:val="000000"/>
          </w:rPr>
          <m:t>1 128,8</m:t>
        </m:r>
      </m:oMath>
      <w:r w:rsidRPr="003C5045">
        <w:rPr>
          <w:rFonts w:eastAsia="Times New Roman"/>
          <w:color w:val="000000"/>
        </w:rPr>
        <w:t xml:space="preserve"> + 19,9 + 5,24 + 64,38 + 534,09 + 288,7 = </w:t>
      </w:r>
    </w:p>
    <w:p w14:paraId="1DE62988" w14:textId="77777777" w:rsidR="003C5045" w:rsidRPr="003C5045" w:rsidRDefault="003C5045" w:rsidP="003C5045">
      <w:pPr>
        <w:contextualSpacing w:val="0"/>
        <w:jc w:val="center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= 5 361,16 руб.</w:t>
      </w:r>
    </w:p>
    <w:p w14:paraId="21D40785" w14:textId="77777777" w:rsidR="003C5045" w:rsidRPr="003C5045" w:rsidRDefault="003C5045" w:rsidP="003C5045">
      <w:pPr>
        <w:spacing w:before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Сумма расходов на разработку программного средства была вычислена на основе данных, рассчитанных ранее в данном разделе, и составила 5 361,16 рублей.</w:t>
      </w:r>
    </w:p>
    <w:p w14:paraId="5E314D3C" w14:textId="16CFB9FE" w:rsidR="003C5045" w:rsidRPr="003C5045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49" w:name="_heading=h.46r0co2" w:colFirst="0" w:colLast="0"/>
      <w:bookmarkStart w:id="150" w:name="_Toc104376757"/>
      <w:bookmarkStart w:id="151" w:name="_Toc104388935"/>
      <w:bookmarkEnd w:id="149"/>
      <w:r>
        <w:rPr>
          <w:rFonts w:eastAsiaTheme="majorEastAsia" w:cstheme="majorBidi"/>
          <w:b/>
          <w:bCs/>
          <w:szCs w:val="26"/>
        </w:rPr>
        <w:lastRenderedPageBreak/>
        <w:t>7.12</w:t>
      </w:r>
      <w:r w:rsidR="003C5045" w:rsidRPr="003C5045">
        <w:rPr>
          <w:rFonts w:eastAsiaTheme="majorEastAsia" w:cstheme="majorBidi"/>
          <w:b/>
          <w:bCs/>
          <w:szCs w:val="26"/>
        </w:rPr>
        <w:t xml:space="preserve"> </w:t>
      </w:r>
      <w:bookmarkStart w:id="152" w:name="_Toc167717080"/>
      <w:r w:rsidR="003C5045" w:rsidRPr="003C5045">
        <w:rPr>
          <w:rFonts w:eastAsiaTheme="majorEastAsia" w:cstheme="majorBidi"/>
          <w:b/>
          <w:bCs/>
          <w:szCs w:val="26"/>
        </w:rPr>
        <w:t>Расходы на сопровождение и адаптацию</w:t>
      </w:r>
      <w:bookmarkEnd w:id="150"/>
      <w:bookmarkEnd w:id="151"/>
      <w:bookmarkEnd w:id="152"/>
    </w:p>
    <w:p w14:paraId="246CE16C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Сумма расходов на сопровождение и адаптацию программного средства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рса</w:t>
      </w:r>
      <w:proofErr w:type="spellEnd"/>
      <w:r w:rsidRPr="003C5045">
        <w:rPr>
          <w:rFonts w:eastAsia="Times New Roman"/>
          <w:color w:val="000000"/>
        </w:rPr>
        <w:t xml:space="preserve"> определяется как произведение суммы расходов на разработки на норматив расходов на сопровождение и адаптацию </w:t>
      </w:r>
      <w:proofErr w:type="spellStart"/>
      <w:r w:rsidRPr="003C5045">
        <w:rPr>
          <w:rFonts w:eastAsia="Times New Roman"/>
          <w:color w:val="000000"/>
        </w:rPr>
        <w:t>Н</w:t>
      </w:r>
      <w:r w:rsidRPr="003C5045">
        <w:rPr>
          <w:rFonts w:eastAsia="Times New Roman"/>
          <w:color w:val="000000"/>
          <w:vertAlign w:val="subscript"/>
        </w:rPr>
        <w:t>рса</w:t>
      </w:r>
      <w:proofErr w:type="spellEnd"/>
      <w:r w:rsidRPr="003C5045">
        <w:rPr>
          <w:rFonts w:eastAsia="Times New Roman"/>
          <w:color w:val="000000"/>
        </w:rPr>
        <w:t>, и находится по формуле 7.12.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1FB8B911" w14:textId="77777777" w:rsidTr="00B979EC">
        <w:trPr>
          <w:jc w:val="center"/>
        </w:trPr>
        <w:tc>
          <w:tcPr>
            <w:tcW w:w="1077" w:type="dxa"/>
          </w:tcPr>
          <w:p w14:paraId="0010B1EC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1B865B5E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ascii="Cambria Math" w:eastAsia="Cambria Math" w:hAnsi="Cambria Math" w:cs="Cambria Math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рса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f>
                  <m:f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С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р</m:t>
                        </m:r>
                      </m:sub>
                    </m:sSub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⋅ </m:t>
                    </m:r>
                    <m:sSub>
                      <m:sSubPr>
                        <m:ctrlPr>
                          <w:rPr>
                            <w:rFonts w:ascii="Cambria Math" w:eastAsia="Times New Roman" w:hAnsi="Cambria Math"/>
                            <w:color w:val="000000"/>
                          </w:rPr>
                        </m:ctrlPr>
                      </m:sSubPr>
                      <m:e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Н</m:t>
                        </m:r>
                      </m:e>
                      <m:sub>
                        <m:r>
                          <w:rPr>
                            <w:rFonts w:ascii="Cambria Math" w:eastAsia="Times New Roman" w:hAnsi="Cambria Math"/>
                            <w:color w:val="000000"/>
                          </w:rPr>
                          <m:t>рса</m:t>
                        </m:r>
                      </m:sub>
                    </m:sSub>
                  </m:num>
                  <m:den>
                    <m:r>
                      <w:rPr>
                        <w:rFonts w:ascii="Cambria Math" w:eastAsia="Times New Roman" w:hAnsi="Cambria Math"/>
                        <w:color w:val="000000"/>
                      </w:rPr>
                      <m:t>100</m:t>
                    </m:r>
                  </m:den>
                </m:f>
                <m:r>
                  <w:rPr>
                    <w:rFonts w:ascii="Cambria Math" w:eastAsia="Cambria Math" w:hAnsi="Cambria Math" w:cs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0C6BD435" w14:textId="77777777" w:rsidR="003C5045" w:rsidRPr="003C5045" w:rsidRDefault="003C5045" w:rsidP="003C5045">
            <w:pPr>
              <w:ind w:left="138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2)</w:t>
            </w:r>
          </w:p>
        </w:tc>
      </w:tr>
    </w:tbl>
    <w:p w14:paraId="0CA0836A" w14:textId="77777777" w:rsidR="003C5045" w:rsidRPr="003C5045" w:rsidRDefault="003C5045" w:rsidP="003C5045">
      <w:pPr>
        <w:contextualSpacing w:val="0"/>
        <w:jc w:val="center"/>
        <w:rPr>
          <w:rFonts w:eastAsia="Times New Roman"/>
          <w:color w:val="000000"/>
        </w:rPr>
      </w:pPr>
      <m:oMath>
        <m:sSub>
          <m:sSubPr>
            <m:ctrlPr>
              <w:rPr>
                <w:rFonts w:ascii="Cambria Math" w:eastAsia="Times New Roman" w:hAnsi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С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рса</m:t>
            </m:r>
          </m:sub>
        </m:sSub>
        <m:r>
          <w:rPr>
            <w:rFonts w:ascii="Cambria Math" w:eastAsia="Times New Roman" w:hAnsi="Cambria Math"/>
            <w:color w:val="000000"/>
          </w:rPr>
          <m:t xml:space="preserve"> </m:t>
        </m:r>
      </m:oMath>
      <w:r w:rsidRPr="003C5045">
        <w:rPr>
          <w:rFonts w:eastAsia="Times New Roman"/>
          <w:color w:val="000000"/>
        </w:rPr>
        <w:t xml:space="preserve">= </w:t>
      </w:r>
      <w:r w:rsidRPr="003C5045">
        <w:rPr>
          <w:rFonts w:eastAsia="Times New Roman"/>
          <w:color w:val="000000"/>
          <w:lang w:val="en-US"/>
        </w:rPr>
        <w:t>5 361,16</w:t>
      </w:r>
      <w:r w:rsidRPr="003C5045">
        <w:rPr>
          <w:rFonts w:eastAsia="Times New Roman"/>
          <w:color w:val="000000"/>
        </w:rPr>
        <w:t xml:space="preserve"> </w:t>
      </w:r>
      <w:sdt>
        <w:sdtPr>
          <w:rPr>
            <w:rFonts w:eastAsia="Times New Roman"/>
          </w:rPr>
          <w:tag w:val="goog_rdk_11"/>
          <w:id w:val="639997732"/>
        </w:sdtPr>
        <w:sdtContent>
          <w:r w:rsidRPr="003C5045">
            <w:rPr>
              <w:rFonts w:ascii="Cambria Math" w:eastAsia="Gungsuh" w:hAnsi="Cambria Math" w:cs="Cambria Math"/>
              <w:color w:val="000000"/>
            </w:rPr>
            <w:t>⋅</w:t>
          </w:r>
          <w:r w:rsidRPr="003C5045">
            <w:rPr>
              <w:rFonts w:ascii="Gungsuh" w:eastAsia="Gungsuh" w:hAnsi="Gungsuh" w:cs="Gungsuh"/>
              <w:color w:val="000000"/>
            </w:rPr>
            <w:t xml:space="preserve"> </w:t>
          </w:r>
          <w:r w:rsidRPr="003C5045">
            <w:rPr>
              <w:rFonts w:eastAsia="Gungsuh"/>
              <w:color w:val="000000"/>
            </w:rPr>
            <w:t xml:space="preserve">17 / 100 = </w:t>
          </w:r>
          <w:r w:rsidRPr="003C5045">
            <w:rPr>
              <w:rFonts w:eastAsia="Gungsuh"/>
              <w:color w:val="000000"/>
              <w:lang w:val="en-US"/>
            </w:rPr>
            <w:t>911,39</w:t>
          </w:r>
          <w:r w:rsidRPr="003C5045">
            <w:rPr>
              <w:rFonts w:eastAsia="Gungsuh"/>
              <w:color w:val="000000"/>
            </w:rPr>
            <w:t xml:space="preserve"> руб.</w:t>
          </w:r>
        </w:sdtContent>
      </w:sdt>
    </w:p>
    <w:p w14:paraId="04DE42DE" w14:textId="77777777" w:rsidR="003C5045" w:rsidRPr="003C5045" w:rsidRDefault="003C5045" w:rsidP="003C5045">
      <w:pPr>
        <w:spacing w:before="24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Сумма расходов на сопровождение и адаптацию была вычислена на основе данных, рассчитанных ранее в данном разделе.</w:t>
      </w:r>
    </w:p>
    <w:p w14:paraId="5DB7EB74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Все проведенные выше расчеты необходимы для вычисления полной себестоимости проекта.</w:t>
      </w:r>
    </w:p>
    <w:p w14:paraId="73D0B2CE" w14:textId="156F53CF" w:rsidR="003C5045" w:rsidRPr="00A9474E" w:rsidRDefault="00A9474E" w:rsidP="00A9474E">
      <w:pPr>
        <w:keepNext/>
        <w:keepLines/>
        <w:spacing w:before="360"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53" w:name="_heading=h.2lwamvv" w:colFirst="0" w:colLast="0"/>
      <w:bookmarkStart w:id="154" w:name="_Toc104376758"/>
      <w:bookmarkStart w:id="155" w:name="_Toc104388936"/>
      <w:bookmarkStart w:id="156" w:name="_Toc167717081"/>
      <w:bookmarkEnd w:id="153"/>
      <w:r>
        <w:rPr>
          <w:rFonts w:eastAsiaTheme="majorEastAsia" w:cstheme="majorBidi"/>
          <w:b/>
          <w:bCs/>
          <w:szCs w:val="26"/>
        </w:rPr>
        <w:t xml:space="preserve">7.13 </w:t>
      </w:r>
      <w:r w:rsidR="003C5045" w:rsidRPr="00A9474E">
        <w:rPr>
          <w:rFonts w:eastAsiaTheme="majorEastAsia" w:cstheme="majorBidi"/>
          <w:b/>
          <w:bCs/>
          <w:szCs w:val="26"/>
        </w:rPr>
        <w:t>Полная себестоимость</w:t>
      </w:r>
      <w:bookmarkEnd w:id="154"/>
      <w:bookmarkEnd w:id="155"/>
      <w:bookmarkEnd w:id="156"/>
    </w:p>
    <w:p w14:paraId="286877BB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Полная себестоимость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п</w:t>
      </w:r>
      <w:proofErr w:type="spellEnd"/>
      <w:r w:rsidRPr="003C5045">
        <w:rPr>
          <w:rFonts w:eastAsia="Times New Roman"/>
          <w:color w:val="000000"/>
        </w:rPr>
        <w:t xml:space="preserve"> определяется как сумма двух элементов: суммы расходов на разработку С</w:t>
      </w:r>
      <w:r w:rsidRPr="003C5045">
        <w:rPr>
          <w:rFonts w:eastAsia="Times New Roman"/>
          <w:color w:val="000000"/>
          <w:vertAlign w:val="subscript"/>
        </w:rPr>
        <w:t>р</w:t>
      </w:r>
      <w:r w:rsidRPr="003C5045">
        <w:rPr>
          <w:rFonts w:eastAsia="Times New Roman"/>
          <w:color w:val="000000"/>
        </w:rPr>
        <w:t xml:space="preserve"> и суммы расходов на сопровождение и адаптацию программного средства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рса</w:t>
      </w:r>
      <w:proofErr w:type="spellEnd"/>
      <w:r w:rsidRPr="003C5045">
        <w:rPr>
          <w:rFonts w:eastAsia="Times New Roman"/>
          <w:color w:val="000000"/>
        </w:rPr>
        <w:t>.</w:t>
      </w:r>
    </w:p>
    <w:p w14:paraId="4AC6142E" w14:textId="77777777" w:rsidR="003C5045" w:rsidRPr="003C5045" w:rsidRDefault="003C5045" w:rsidP="003C5045">
      <w:pP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Полная себестоимость </w:t>
      </w: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п</w:t>
      </w:r>
      <w:proofErr w:type="spellEnd"/>
      <w:r w:rsidRPr="003C5045">
        <w:rPr>
          <w:rFonts w:eastAsia="Times New Roman"/>
          <w:color w:val="000000"/>
        </w:rPr>
        <w:t xml:space="preserve"> вычисляется по формуле 7.13: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654BCBDF" w14:textId="77777777" w:rsidTr="00B979EC">
        <w:trPr>
          <w:jc w:val="center"/>
        </w:trPr>
        <w:tc>
          <w:tcPr>
            <w:tcW w:w="1077" w:type="dxa"/>
          </w:tcPr>
          <w:p w14:paraId="2C00FAFC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3CA959F5" w14:textId="77777777" w:rsidR="003C5045" w:rsidRPr="003C5045" w:rsidRDefault="003C5045" w:rsidP="003C5045">
            <w:pPr>
              <w:spacing w:before="240"/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п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р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+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 xml:space="preserve"> 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рса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47ECDFA0" w14:textId="77777777" w:rsidR="003C5045" w:rsidRPr="003C5045" w:rsidRDefault="003C5045" w:rsidP="003C5045">
            <w:pPr>
              <w:ind w:left="133" w:firstLine="0"/>
              <w:contextualSpacing w:val="0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3)</w:t>
            </w:r>
          </w:p>
        </w:tc>
      </w:tr>
    </w:tbl>
    <w:p w14:paraId="27D9268B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  <w:color w:val="000000"/>
        </w:rPr>
      </w:pPr>
      <w:proofErr w:type="spellStart"/>
      <w:r w:rsidRPr="003C5045">
        <w:rPr>
          <w:rFonts w:eastAsia="Times New Roman"/>
          <w:color w:val="000000"/>
        </w:rPr>
        <w:t>С</w:t>
      </w:r>
      <w:r w:rsidRPr="003C5045">
        <w:rPr>
          <w:rFonts w:eastAsia="Times New Roman"/>
          <w:color w:val="000000"/>
          <w:vertAlign w:val="subscript"/>
        </w:rPr>
        <w:t>п</w:t>
      </w:r>
      <w:proofErr w:type="spellEnd"/>
      <w:r w:rsidRPr="003C5045">
        <w:rPr>
          <w:rFonts w:eastAsia="Times New Roman"/>
          <w:color w:val="000000"/>
        </w:rPr>
        <w:t xml:space="preserve"> = </w:t>
      </w:r>
      <w:r w:rsidRPr="003C5045">
        <w:rPr>
          <w:rFonts w:eastAsia="Times New Roman"/>
          <w:color w:val="000000"/>
          <w:lang w:val="en-US"/>
        </w:rPr>
        <w:t>5 361,16</w:t>
      </w:r>
      <w:r w:rsidRPr="003C5045">
        <w:rPr>
          <w:rFonts w:eastAsia="Times New Roman"/>
          <w:color w:val="000000"/>
        </w:rPr>
        <w:t xml:space="preserve"> + </w:t>
      </w:r>
      <w:r w:rsidRPr="003C5045">
        <w:rPr>
          <w:rFonts w:eastAsia="Times New Roman"/>
          <w:color w:val="000000"/>
          <w:lang w:val="en-US"/>
        </w:rPr>
        <w:t>911,39</w:t>
      </w:r>
      <w:r w:rsidRPr="003C5045">
        <w:rPr>
          <w:rFonts w:eastAsia="Times New Roman"/>
          <w:color w:val="000000"/>
        </w:rPr>
        <w:t xml:space="preserve"> = </w:t>
      </w:r>
      <w:r w:rsidRPr="003C5045">
        <w:rPr>
          <w:rFonts w:eastAsia="Times New Roman"/>
          <w:color w:val="000000"/>
          <w:lang w:val="en-US"/>
        </w:rPr>
        <w:t>6 272,55</w:t>
      </w:r>
      <w:r w:rsidRPr="003C5045">
        <w:rPr>
          <w:rFonts w:eastAsia="Times New Roman"/>
          <w:color w:val="000000"/>
        </w:rPr>
        <w:t xml:space="preserve"> руб.</w:t>
      </w:r>
    </w:p>
    <w:p w14:paraId="50A877FD" w14:textId="77777777" w:rsidR="003C5045" w:rsidRPr="003C5045" w:rsidRDefault="003C5045" w:rsidP="003C5045">
      <w:pPr>
        <w:contextualSpacing w:val="0"/>
        <w:rPr>
          <w:rFonts w:eastAsia="Times New Roman"/>
          <w:b/>
          <w:color w:val="000000"/>
        </w:rPr>
      </w:pPr>
      <w:r w:rsidRPr="003C5045">
        <w:rPr>
          <w:rFonts w:eastAsia="Times New Roman"/>
          <w:color w:val="000000"/>
        </w:rPr>
        <w:t>Полная себестоимость программного средства была вычислена на основе данных, рассчитанных ранее в данном разделе.</w:t>
      </w:r>
      <w:r w:rsidRPr="003C5045">
        <w:rPr>
          <w:rFonts w:eastAsia="Times New Roman"/>
          <w:b/>
          <w:color w:val="000000"/>
        </w:rPr>
        <w:t xml:space="preserve"> </w:t>
      </w:r>
    </w:p>
    <w:p w14:paraId="6A10086A" w14:textId="6C5CABA7" w:rsidR="003C5045" w:rsidRPr="003C5045" w:rsidRDefault="00A9474E" w:rsidP="00A9474E">
      <w:pPr>
        <w:keepNext/>
        <w:keepLines/>
        <w:spacing w:before="360" w:after="24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57" w:name="_heading=h.111kx3o" w:colFirst="0" w:colLast="0"/>
      <w:bookmarkStart w:id="158" w:name="_Toc104376759"/>
      <w:bookmarkStart w:id="159" w:name="_Toc104388937"/>
      <w:bookmarkStart w:id="160" w:name="_Toc167717082"/>
      <w:bookmarkEnd w:id="157"/>
      <w:r>
        <w:rPr>
          <w:rFonts w:eastAsiaTheme="majorEastAsia" w:cstheme="majorBidi"/>
          <w:b/>
          <w:bCs/>
          <w:szCs w:val="26"/>
        </w:rPr>
        <w:t xml:space="preserve">7.14 </w:t>
      </w:r>
      <w:r w:rsidR="003C5045" w:rsidRPr="003C5045">
        <w:rPr>
          <w:rFonts w:eastAsiaTheme="majorEastAsia" w:cstheme="majorBidi"/>
          <w:b/>
          <w:bCs/>
          <w:szCs w:val="26"/>
        </w:rPr>
        <w:t>Определение цены, оценка эффективности</w:t>
      </w:r>
      <w:bookmarkEnd w:id="158"/>
      <w:bookmarkEnd w:id="159"/>
      <w:bookmarkEnd w:id="160"/>
    </w:p>
    <w:p w14:paraId="041FACBE" w14:textId="77777777" w:rsidR="003C5045" w:rsidRPr="003C5045" w:rsidRDefault="003C5045" w:rsidP="003C5045">
      <w:pPr>
        <w:pBdr>
          <w:top w:val="nil"/>
          <w:left w:val="nil"/>
          <w:bottom w:val="nil"/>
          <w:right w:val="nil"/>
          <w:between w:val="nil"/>
        </w:pBd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Так как программное обеспечение разрабатывается для потребления другими лицами, а выбранный способ монетизации – расширенная подписка, рассмотрим продукты-аналоги:</w:t>
      </w:r>
    </w:p>
    <w:p w14:paraId="4E32AD85" w14:textId="77777777" w:rsidR="003C5045" w:rsidRPr="003C5045" w:rsidRDefault="003C5045" w:rsidP="003C5045">
      <w:pPr>
        <w:numPr>
          <w:ilvl w:val="0"/>
          <w:numId w:val="8"/>
        </w:numPr>
        <w:pBdr>
          <w:top w:val="nil"/>
          <w:left w:val="nil"/>
          <w:bottom w:val="nil"/>
          <w:right w:val="nil"/>
          <w:between w:val="nil"/>
        </w:pBd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 </w:t>
      </w:r>
      <w:r w:rsidRPr="003C5045">
        <w:rPr>
          <w:rFonts w:eastAsia="Times New Roman"/>
          <w:color w:val="000000"/>
          <w:lang w:val="en-US"/>
        </w:rPr>
        <w:t>Trello</w:t>
      </w:r>
      <w:r w:rsidRPr="003C5045">
        <w:rPr>
          <w:rFonts w:eastAsia="Times New Roman"/>
          <w:color w:val="000000"/>
        </w:rPr>
        <w:t xml:space="preserve"> – </w:t>
      </w:r>
      <w:r w:rsidRPr="003C5045">
        <w:rPr>
          <w:rFonts w:eastAsia="Times New Roman"/>
          <w:color w:val="202122"/>
          <w:shd w:val="clear" w:color="auto" w:fill="FFFFFF"/>
        </w:rPr>
        <w:t xml:space="preserve">облачная программа для управления проектами небольших групп, разработанная </w:t>
      </w:r>
      <w:proofErr w:type="spellStart"/>
      <w:r w:rsidRPr="003C5045">
        <w:rPr>
          <w:rFonts w:eastAsia="Times New Roman"/>
          <w:color w:val="202122"/>
          <w:shd w:val="clear" w:color="auto" w:fill="FFFFFF"/>
        </w:rPr>
        <w:t>Fog</w:t>
      </w:r>
      <w:proofErr w:type="spellEnd"/>
      <w:r w:rsidRPr="003C5045">
        <w:rPr>
          <w:rFonts w:eastAsia="Times New Roman"/>
          <w:color w:val="202122"/>
          <w:shd w:val="clear" w:color="auto" w:fill="FFFFFF"/>
        </w:rPr>
        <w:t xml:space="preserve"> </w:t>
      </w:r>
      <w:proofErr w:type="spellStart"/>
      <w:r w:rsidRPr="003C5045">
        <w:rPr>
          <w:rFonts w:eastAsia="Times New Roman"/>
          <w:color w:val="202122"/>
          <w:shd w:val="clear" w:color="auto" w:fill="FFFFFF"/>
        </w:rPr>
        <w:t>Creek</w:t>
      </w:r>
      <w:proofErr w:type="spellEnd"/>
      <w:r w:rsidRPr="003C5045">
        <w:rPr>
          <w:rFonts w:eastAsia="Times New Roman"/>
          <w:color w:val="202122"/>
          <w:shd w:val="clear" w:color="auto" w:fill="FFFFFF"/>
        </w:rPr>
        <w:t xml:space="preserve"> Software. </w:t>
      </w:r>
      <w:proofErr w:type="spellStart"/>
      <w:r w:rsidRPr="003C5045">
        <w:rPr>
          <w:rFonts w:eastAsia="Times New Roman"/>
          <w:color w:val="202122"/>
          <w:shd w:val="clear" w:color="auto" w:fill="FFFFFF"/>
        </w:rPr>
        <w:t>озволяет</w:t>
      </w:r>
      <w:proofErr w:type="spellEnd"/>
      <w:r w:rsidRPr="003C5045">
        <w:rPr>
          <w:rFonts w:eastAsia="Times New Roman"/>
          <w:color w:val="202122"/>
          <w:shd w:val="clear" w:color="auto" w:fill="FFFFFF"/>
        </w:rPr>
        <w:t xml:space="preserve"> создавать карточки, которые представляют из себя задачу, изменять статус задачу: задача может находиться в одном из трех состояний: </w:t>
      </w:r>
      <w:r w:rsidRPr="003C5045">
        <w:rPr>
          <w:rFonts w:eastAsia="Times New Roman"/>
          <w:color w:val="000000"/>
        </w:rPr>
        <w:t xml:space="preserve">«Сделать», «В работе», «Готово». Карточки, в зависимости от состояния, распределяются в три колонки. </w:t>
      </w:r>
      <w:r w:rsidRPr="003C5045">
        <w:rPr>
          <w:rFonts w:eastAsia="Times New Roman"/>
          <w:color w:val="000000"/>
          <w:lang w:val="en-US"/>
        </w:rPr>
        <w:t>Trello</w:t>
      </w:r>
      <w:r w:rsidRPr="003C5045">
        <w:rPr>
          <w:rFonts w:eastAsia="Times New Roman"/>
          <w:color w:val="000000"/>
        </w:rPr>
        <w:t xml:space="preserve"> позволяет создавать множество проектов, называемых «досками». Каждая из досок также имеет свое состояние. Также </w:t>
      </w:r>
      <w:r w:rsidRPr="003C5045">
        <w:rPr>
          <w:rFonts w:eastAsia="Times New Roman"/>
          <w:color w:val="000000"/>
          <w:lang w:val="en-US"/>
        </w:rPr>
        <w:t>Trello</w:t>
      </w:r>
      <w:r w:rsidRPr="003C5045">
        <w:rPr>
          <w:rFonts w:eastAsia="Times New Roman"/>
          <w:color w:val="000000"/>
        </w:rPr>
        <w:t xml:space="preserve"> поддерживает функцию «Чек -листы». По сути, данная функция позволяет разбивать задачи на подзадачи для более удобного оформления задачи</w:t>
      </w:r>
    </w:p>
    <w:p w14:paraId="09379F83" w14:textId="77777777" w:rsidR="003C5045" w:rsidRPr="003C5045" w:rsidRDefault="003C5045" w:rsidP="003C5045">
      <w:pPr>
        <w:numPr>
          <w:ilvl w:val="0"/>
          <w:numId w:val="8"/>
        </w:numPr>
        <w:contextualSpacing w:val="0"/>
        <w:rPr>
          <w:rFonts w:eastAsia="Times New Roman"/>
          <w:shd w:val="clear" w:color="auto" w:fill="FFFFFF"/>
        </w:rPr>
      </w:pPr>
      <w:r w:rsidRPr="003C5045">
        <w:rPr>
          <w:rFonts w:eastAsia="Times New Roman"/>
        </w:rPr>
        <w:lastRenderedPageBreak/>
        <w:t xml:space="preserve"> </w:t>
      </w:r>
      <w:proofErr w:type="spellStart"/>
      <w:r w:rsidRPr="003C5045">
        <w:rPr>
          <w:rFonts w:eastAsia="Times New Roman"/>
          <w:lang w:val="en-US"/>
        </w:rPr>
        <w:t>Todoist</w:t>
      </w:r>
      <w:proofErr w:type="spellEnd"/>
      <w:r w:rsidRPr="003C5045">
        <w:rPr>
          <w:rFonts w:eastAsia="Times New Roman"/>
        </w:rPr>
        <w:t xml:space="preserve"> – функциональный </w:t>
      </w:r>
      <w:proofErr w:type="spellStart"/>
      <w:r w:rsidRPr="003C5045">
        <w:rPr>
          <w:rFonts w:eastAsia="Times New Roman"/>
        </w:rPr>
        <w:t>таск</w:t>
      </w:r>
      <w:proofErr w:type="spellEnd"/>
      <w:r w:rsidRPr="003C5045">
        <w:rPr>
          <w:rFonts w:eastAsia="Times New Roman"/>
        </w:rPr>
        <w:t xml:space="preserve"> менеджер, который позволяет удобно работать над задачами и отслеживать прогресс</w:t>
      </w:r>
      <w:r w:rsidRPr="003C5045">
        <w:rPr>
          <w:rFonts w:eastAsia="Times New Roman"/>
          <w:shd w:val="clear" w:color="auto" w:fill="FFFFFF"/>
        </w:rPr>
        <w:t>. Приложение обладает следующими преимуществами: простой и интуитивный интерфейс, кроссплатформенность, возможность быстрого добавления задач и поддержка общих проектов для совместной работы. Также приложение обладает функцией синхронизации между устройствами, что позволяет получить доступ к приложению в любом месте.</w:t>
      </w:r>
      <w:r w:rsidRPr="003C5045">
        <w:rPr>
          <w:rFonts w:eastAsia="Times New Roman"/>
          <w:color w:val="000000"/>
        </w:rPr>
        <w:t xml:space="preserve"> </w:t>
      </w:r>
    </w:p>
    <w:p w14:paraId="35EF100D" w14:textId="77777777" w:rsidR="003C5045" w:rsidRPr="003C5045" w:rsidRDefault="003C5045" w:rsidP="003C5045">
      <w:pPr>
        <w:numPr>
          <w:ilvl w:val="0"/>
          <w:numId w:val="8"/>
        </w:numPr>
        <w:contextualSpacing w:val="0"/>
        <w:rPr>
          <w:rFonts w:eastAsia="Times New Roman"/>
          <w:shd w:val="clear" w:color="auto" w:fill="FFFFFF"/>
        </w:rPr>
      </w:pPr>
      <w:r w:rsidRPr="003C5045">
        <w:rPr>
          <w:rFonts w:eastAsia="Times New Roman"/>
          <w:shd w:val="clear" w:color="auto" w:fill="FFFFFF"/>
        </w:rPr>
        <w:t xml:space="preserve"> Приложение </w:t>
      </w:r>
      <w:proofErr w:type="spellStart"/>
      <w:r w:rsidRPr="003C5045">
        <w:rPr>
          <w:rFonts w:eastAsia="Times New Roman"/>
          <w:shd w:val="clear" w:color="auto" w:fill="FFFFFF"/>
          <w:lang w:val="en-US"/>
        </w:rPr>
        <w:t>TickTick</w:t>
      </w:r>
      <w:proofErr w:type="spellEnd"/>
      <w:r w:rsidRPr="003C5045">
        <w:rPr>
          <w:rFonts w:eastAsia="Times New Roman"/>
          <w:shd w:val="clear" w:color="auto" w:fill="FFFFFF"/>
        </w:rPr>
        <w:t xml:space="preserve"> </w:t>
      </w:r>
      <w:r w:rsidRPr="003C5045">
        <w:rPr>
          <w:rFonts w:eastAsia="Times New Roman"/>
        </w:rPr>
        <w:t xml:space="preserve">в первую очередь полезно для индивидуальных пользователей и для отслеживания повседневных задач, а для команд, работающих совместно это приложение может быть недостаточно функциональным. Также, как и </w:t>
      </w:r>
      <w:proofErr w:type="spellStart"/>
      <w:r w:rsidRPr="003C5045">
        <w:rPr>
          <w:rFonts w:eastAsia="Times New Roman"/>
          <w:lang w:val="en-US"/>
        </w:rPr>
        <w:t>Todoist</w:t>
      </w:r>
      <w:proofErr w:type="spellEnd"/>
      <w:r w:rsidRPr="003C5045">
        <w:rPr>
          <w:rFonts w:eastAsia="Times New Roman"/>
        </w:rPr>
        <w:t xml:space="preserve"> обладает интуитивным интерфейсом и кроссплатформенностью, помимо этого предлагает пользователю интеллектуальные напоминания, приоритеты задач и </w:t>
      </w:r>
      <w:proofErr w:type="spellStart"/>
      <w:r w:rsidRPr="003C5045">
        <w:rPr>
          <w:rFonts w:eastAsia="Times New Roman"/>
          <w:lang w:val="en-US"/>
        </w:rPr>
        <w:t>promodo</w:t>
      </w:r>
      <w:proofErr w:type="spellEnd"/>
      <w:r w:rsidRPr="003C5045">
        <w:rPr>
          <w:rFonts w:eastAsia="Times New Roman"/>
        </w:rPr>
        <w:t>-таймер</w:t>
      </w:r>
    </w:p>
    <w:p w14:paraId="2F4783B0" w14:textId="77777777" w:rsidR="003C5045" w:rsidRPr="003C5045" w:rsidRDefault="003C5045" w:rsidP="003C5045">
      <w:pPr>
        <w:pBdr>
          <w:top w:val="nil"/>
          <w:left w:val="nil"/>
          <w:bottom w:val="nil"/>
          <w:right w:val="nil"/>
          <w:between w:val="nil"/>
        </w:pBd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По результатам анализа применяемых продуктами-аналогами стратегий монетизации следует выбрать стратегию монетизации: продажа расширенной подписки на создаваемый нами продукт.</w:t>
      </w:r>
    </w:p>
    <w:p w14:paraId="6593BCEB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Были выбраны следующие характеристики для показателей качества рассматриваемого программного продукта и программного продукта конкурента: </w:t>
      </w:r>
    </w:p>
    <w:p w14:paraId="6FC3763C" w14:textId="77777777" w:rsidR="003C5045" w:rsidRPr="003C5045" w:rsidRDefault="003C5045" w:rsidP="003C5045">
      <w:pPr>
        <w:numPr>
          <w:ilvl w:val="0"/>
          <w:numId w:val="9"/>
        </w:numPr>
        <w:contextualSpacing w:val="0"/>
        <w:rPr>
          <w:rFonts w:eastAsia="Times New Roman"/>
        </w:rPr>
      </w:pPr>
      <w:r w:rsidRPr="003C5045">
        <w:rPr>
          <w:rFonts w:eastAsia="Times New Roman"/>
        </w:rPr>
        <w:t>Дизайн – внешний вид приложения, который является первым на что смотрит пользователь при выборе продукта.</w:t>
      </w:r>
    </w:p>
    <w:p w14:paraId="389BC718" w14:textId="77777777" w:rsidR="003C5045" w:rsidRPr="003C5045" w:rsidRDefault="003C5045" w:rsidP="003C5045">
      <w:pPr>
        <w:numPr>
          <w:ilvl w:val="0"/>
          <w:numId w:val="9"/>
        </w:numPr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Юзабилити – показатель, который отражает то, насколько удобно пользователю работать с приложением.  </w:t>
      </w:r>
    </w:p>
    <w:p w14:paraId="4B31C1C1" w14:textId="77777777" w:rsidR="003C5045" w:rsidRPr="003C5045" w:rsidRDefault="003C5045" w:rsidP="003C5045">
      <w:pPr>
        <w:numPr>
          <w:ilvl w:val="0"/>
          <w:numId w:val="9"/>
        </w:numPr>
        <w:contextualSpacing w:val="0"/>
        <w:rPr>
          <w:rFonts w:eastAsia="Times New Roman"/>
        </w:rPr>
      </w:pPr>
      <w:r w:rsidRPr="003C5045">
        <w:rPr>
          <w:rFonts w:eastAsia="Times New Roman"/>
        </w:rPr>
        <w:t>Функционал – количество функций и инноваций, внедряемых в приложение</w:t>
      </w:r>
    </w:p>
    <w:p w14:paraId="4EE2E161" w14:textId="77777777" w:rsidR="003C5045" w:rsidRPr="003C5045" w:rsidRDefault="003C5045" w:rsidP="003C5045">
      <w:pPr>
        <w:numPr>
          <w:ilvl w:val="0"/>
          <w:numId w:val="9"/>
        </w:numPr>
        <w:contextualSpacing w:val="0"/>
        <w:rPr>
          <w:rFonts w:eastAsia="Times New Roman"/>
        </w:rPr>
      </w:pPr>
      <w:r w:rsidRPr="003C5045">
        <w:rPr>
          <w:rFonts w:eastAsia="Times New Roman"/>
        </w:rPr>
        <w:t>Отказоустойчивость – способность приложения работать при возникновении непредвиденных ошибок и багов.</w:t>
      </w:r>
    </w:p>
    <w:p w14:paraId="70ED1F07" w14:textId="77777777" w:rsidR="003C5045" w:rsidRPr="003C5045" w:rsidRDefault="003C5045" w:rsidP="003C5045">
      <w:pPr>
        <w:spacing w:after="240"/>
        <w:contextualSpacing w:val="0"/>
        <w:rPr>
          <w:rFonts w:eastAsia="Times New Roman"/>
        </w:rPr>
      </w:pPr>
      <w:r w:rsidRPr="003C5045">
        <w:rPr>
          <w:rFonts w:eastAsia="Times New Roman"/>
        </w:rPr>
        <w:t>Расчет показателей качества базового и нового продуктов, согласно балловому методу, приводится в таблицах 7.5 и 7.6.</w:t>
      </w:r>
    </w:p>
    <w:p w14:paraId="53CC32BF" w14:textId="08D51B40" w:rsidR="003C5045" w:rsidRPr="003C5045" w:rsidRDefault="004661C4" w:rsidP="003C5045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ind w:firstLine="0"/>
        <w:contextualSpacing w:val="0"/>
        <w:rPr>
          <w:rFonts w:eastAsia="Times New Roman"/>
        </w:rPr>
      </w:pPr>
      <w:r>
        <w:rPr>
          <w:rFonts w:eastAsia="Times New Roman"/>
        </w:rPr>
        <w:tab/>
      </w:r>
      <w:r w:rsidR="003C5045" w:rsidRPr="003C5045">
        <w:rPr>
          <w:rFonts w:eastAsia="Times New Roman"/>
        </w:rPr>
        <w:t>Таблица 7.5 – Содержание и объем функций в программном средстве</w:t>
      </w:r>
    </w:p>
    <w:tbl>
      <w:tblPr>
        <w:tblW w:w="9639" w:type="dxa"/>
        <w:tblInd w:w="-5" w:type="dxa"/>
        <w:tblLayout w:type="fixed"/>
        <w:tblLook w:val="0000" w:firstRow="0" w:lastRow="0" w:firstColumn="0" w:lastColumn="0" w:noHBand="0" w:noVBand="0"/>
      </w:tblPr>
      <w:tblGrid>
        <w:gridCol w:w="1985"/>
        <w:gridCol w:w="1843"/>
        <w:gridCol w:w="992"/>
        <w:gridCol w:w="1134"/>
        <w:gridCol w:w="1559"/>
        <w:gridCol w:w="2126"/>
      </w:tblGrid>
      <w:tr w:rsidR="0075764F" w:rsidRPr="003C5045" w14:paraId="47689009" w14:textId="77777777" w:rsidTr="0075764F">
        <w:trPr>
          <w:trHeight w:val="1683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BC3B61B" w14:textId="77777777" w:rsidR="003C5045" w:rsidRPr="003C5045" w:rsidRDefault="003C5045" w:rsidP="004661C4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Показатель качества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E2E1926" w14:textId="77777777" w:rsidR="003C5045" w:rsidRPr="003C5045" w:rsidRDefault="003C5045" w:rsidP="003C5045">
            <w:pPr>
              <w:ind w:firstLine="34"/>
              <w:contextualSpacing w:val="0"/>
              <w:jc w:val="center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Весовой коэффициент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987C3DC" w14:textId="77777777" w:rsidR="003C5045" w:rsidRPr="003C5045" w:rsidRDefault="003C5045" w:rsidP="003C5045">
            <w:pPr>
              <w:ind w:firstLine="34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Trello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871AEE7" w14:textId="77777777" w:rsidR="003C5045" w:rsidRPr="003C5045" w:rsidRDefault="003C5045" w:rsidP="003C5045">
            <w:pPr>
              <w:ind w:firstLine="34"/>
              <w:contextualSpacing w:val="0"/>
              <w:jc w:val="center"/>
              <w:rPr>
                <w:rFonts w:eastAsia="Times New Roman"/>
                <w:lang w:val="en-US"/>
              </w:rPr>
            </w:pPr>
            <w:proofErr w:type="spellStart"/>
            <w:r w:rsidRPr="003C5045">
              <w:rPr>
                <w:rFonts w:eastAsia="Times New Roman"/>
                <w:lang w:val="en-US"/>
              </w:rPr>
              <w:t>Todoist</w:t>
            </w:r>
            <w:proofErr w:type="spellEnd"/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C4FC7E8" w14:textId="77777777" w:rsidR="003C5045" w:rsidRPr="003C5045" w:rsidRDefault="003C5045" w:rsidP="003C5045">
            <w:pPr>
              <w:ind w:firstLine="34"/>
              <w:contextualSpacing w:val="0"/>
              <w:jc w:val="center"/>
              <w:rPr>
                <w:rFonts w:eastAsia="Times New Roman"/>
                <w:lang w:val="en-US"/>
              </w:rPr>
            </w:pPr>
            <w:proofErr w:type="spellStart"/>
            <w:r w:rsidRPr="003C5045">
              <w:rPr>
                <w:rFonts w:eastAsia="Times New Roman"/>
                <w:lang w:val="en-US"/>
              </w:rPr>
              <w:t>TickTick</w:t>
            </w:r>
            <w:proofErr w:type="spellEnd"/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BB4F003" w14:textId="77777777" w:rsidR="003C5045" w:rsidRPr="003C5045" w:rsidRDefault="003C5045" w:rsidP="003C5045">
            <w:pPr>
              <w:ind w:firstLine="34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Разработанное приложение</w:t>
            </w:r>
          </w:p>
        </w:tc>
      </w:tr>
      <w:tr w:rsidR="0075764F" w:rsidRPr="003C5045" w14:paraId="4DAFFE31" w14:textId="77777777" w:rsidTr="0075764F">
        <w:trPr>
          <w:trHeight w:val="216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16A8728" w14:textId="77777777" w:rsidR="003C5045" w:rsidRPr="003C5045" w:rsidRDefault="003C5045" w:rsidP="003C5045">
            <w:pPr>
              <w:ind w:firstLine="0"/>
              <w:contextualSpacing w:val="0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Дизайн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ECFD3DC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0,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5FF7FF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5DC961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A770A7C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3DA02F3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8</w:t>
            </w:r>
          </w:p>
        </w:tc>
      </w:tr>
      <w:tr w:rsidR="0075764F" w:rsidRPr="003C5045" w14:paraId="3E1CA388" w14:textId="77777777" w:rsidTr="0075764F">
        <w:trPr>
          <w:trHeight w:val="206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73B77670" w14:textId="77777777" w:rsidR="003C5045" w:rsidRPr="003C5045" w:rsidRDefault="003C5045" w:rsidP="003C5045">
            <w:pPr>
              <w:ind w:firstLine="0"/>
              <w:contextualSpacing w:val="0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Юзабилити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047A251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</w:rPr>
              <w:t>0,</w:t>
            </w:r>
            <w:r w:rsidRPr="003C5045">
              <w:rPr>
                <w:rFonts w:eastAsia="Times New Roman"/>
                <w:lang w:val="en-US"/>
              </w:rPr>
              <w:t>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72AF28A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8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5A76E4E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33F557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6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FBE99B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</w:tr>
      <w:tr w:rsidR="0075764F" w:rsidRPr="003C5045" w14:paraId="6369AAF4" w14:textId="77777777" w:rsidTr="0075764F">
        <w:trPr>
          <w:trHeight w:val="206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BBA67E7" w14:textId="77777777" w:rsidR="003C5045" w:rsidRPr="003C5045" w:rsidRDefault="003C5045" w:rsidP="003C5045">
            <w:pPr>
              <w:ind w:firstLine="0"/>
              <w:contextualSpacing w:val="0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Функционал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930FE67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</w:rPr>
              <w:t>0,</w:t>
            </w:r>
            <w:r w:rsidRPr="003C5045">
              <w:rPr>
                <w:rFonts w:eastAsia="Times New Roman"/>
                <w:lang w:val="en-US"/>
              </w:rPr>
              <w:t>3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79CAE6E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ascii="Calibri" w:eastAsia="Calibri" w:hAnsi="Calibri" w:cs="Calibri"/>
                <w:lang w:val="en-US"/>
              </w:rPr>
              <w:t>9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70DC72D9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8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2ED436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5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FEC51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</w:tr>
      <w:tr w:rsidR="0075764F" w:rsidRPr="003C5045" w14:paraId="271657AC" w14:textId="77777777" w:rsidTr="0075764F">
        <w:trPr>
          <w:trHeight w:val="206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67D03013" w14:textId="77777777" w:rsidR="003C5045" w:rsidRPr="003C5045" w:rsidRDefault="003C5045" w:rsidP="003C5045">
            <w:pPr>
              <w:ind w:firstLine="0"/>
              <w:contextualSpacing w:val="0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Отказоустойчивость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38D13626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</w:rPr>
              <w:t>0,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D172333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0BAE3BBD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ascii="Calibri" w:eastAsia="Calibri" w:hAnsi="Calibri" w:cs="Calibri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6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67DD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3860262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7</w:t>
            </w:r>
          </w:p>
        </w:tc>
      </w:tr>
      <w:tr w:rsidR="0075764F" w:rsidRPr="003C5045" w14:paraId="699BF5E9" w14:textId="77777777" w:rsidTr="0075764F">
        <w:trPr>
          <w:trHeight w:val="630"/>
        </w:trPr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1F2E34CF" w14:textId="77777777" w:rsidR="003C5045" w:rsidRPr="003C5045" w:rsidRDefault="003C5045" w:rsidP="003C5045">
            <w:pPr>
              <w:ind w:firstLine="0"/>
              <w:contextualSpacing w:val="0"/>
              <w:rPr>
                <w:rFonts w:ascii="Calibri" w:eastAsia="Calibri" w:hAnsi="Calibri" w:cs="Calibri"/>
              </w:rPr>
            </w:pPr>
            <w:r w:rsidRPr="003C5045">
              <w:rPr>
                <w:rFonts w:eastAsia="Times New Roman"/>
                <w:i/>
              </w:rPr>
              <w:t>Всего</w:t>
            </w:r>
          </w:p>
        </w:tc>
        <w:tc>
          <w:tcPr>
            <w:tcW w:w="18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4AAC9C13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i/>
                <w:lang w:val="en-US"/>
              </w:rPr>
            </w:pPr>
            <w:r w:rsidRPr="003C5045">
              <w:rPr>
                <w:rFonts w:eastAsia="Times New Roman"/>
                <w:i/>
              </w:rPr>
              <w:t>1</w:t>
            </w:r>
          </w:p>
        </w:tc>
        <w:tc>
          <w:tcPr>
            <w:tcW w:w="9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shd w:val="clear" w:color="auto" w:fill="auto"/>
          </w:tcPr>
          <w:p w14:paraId="5AEC6B8E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i/>
                <w:lang w:val="en-US"/>
              </w:rPr>
            </w:pPr>
            <w:r w:rsidRPr="003C5045">
              <w:rPr>
                <w:rFonts w:eastAsia="Times New Roman"/>
                <w:i/>
                <w:lang w:val="en-US"/>
              </w:rPr>
              <w:t>8,2</w:t>
            </w:r>
          </w:p>
        </w:tc>
        <w:tc>
          <w:tcPr>
            <w:tcW w:w="11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auto"/>
          </w:tcPr>
          <w:p w14:paraId="3AE6FA95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i/>
                <w:lang w:val="en-US"/>
              </w:rPr>
            </w:pPr>
            <w:r w:rsidRPr="003C5045">
              <w:rPr>
                <w:rFonts w:eastAsia="Times New Roman"/>
                <w:i/>
                <w:lang w:val="en-US"/>
              </w:rPr>
              <w:t>7,2</w:t>
            </w:r>
          </w:p>
        </w:tc>
        <w:tc>
          <w:tcPr>
            <w:tcW w:w="155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27F15B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i/>
                <w:lang w:val="en-US"/>
              </w:rPr>
            </w:pPr>
            <w:r w:rsidRPr="003C5045">
              <w:rPr>
                <w:rFonts w:eastAsia="Times New Roman"/>
                <w:i/>
                <w:lang w:val="en-US"/>
              </w:rPr>
              <w:t>6,1</w:t>
            </w:r>
          </w:p>
        </w:tc>
        <w:tc>
          <w:tcPr>
            <w:tcW w:w="21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96317FB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i/>
                <w:lang w:val="en-US"/>
              </w:rPr>
            </w:pPr>
            <w:r w:rsidRPr="003C5045">
              <w:rPr>
                <w:rFonts w:eastAsia="Times New Roman"/>
                <w:i/>
                <w:lang w:val="en-US"/>
              </w:rPr>
              <w:t>7,3</w:t>
            </w:r>
          </w:p>
        </w:tc>
      </w:tr>
    </w:tbl>
    <w:p w14:paraId="1F35E40E" w14:textId="77777777" w:rsidR="003C5045" w:rsidRPr="003C5045" w:rsidRDefault="003C5045" w:rsidP="003C5045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lastRenderedPageBreak/>
        <w:t>Расчёт прогнозного количества установок программного средства К</w:t>
      </w:r>
      <w:r w:rsidRPr="003C5045">
        <w:rPr>
          <w:rFonts w:eastAsia="Times New Roman"/>
          <w:vertAlign w:val="subscript"/>
        </w:rPr>
        <w:t>1</w:t>
      </w:r>
      <w:r w:rsidRPr="003C5045">
        <w:rPr>
          <w:rFonts w:eastAsia="Times New Roman"/>
        </w:rPr>
        <w:t xml:space="preserve"> при монетизации методом подписок, рассчитывается по формуле 7.14: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8794"/>
        <w:gridCol w:w="1225"/>
      </w:tblGrid>
      <w:tr w:rsidR="003C5045" w:rsidRPr="003C5045" w14:paraId="4B56C9D3" w14:textId="77777777" w:rsidTr="00B979EC">
        <w:trPr>
          <w:jc w:val="center"/>
        </w:trPr>
        <w:tc>
          <w:tcPr>
            <w:tcW w:w="8794" w:type="dxa"/>
          </w:tcPr>
          <w:p w14:paraId="717AC2F3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ascii="Cambria Math" w:eastAsia="Cambria Math" w:hAnsi="Cambria Math" w:cs="Cambria Math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К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1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color w:val="000000"/>
                  </w:rPr>
                  <m:t xml:space="preserve"> = (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К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color w:val="000000"/>
                  </w:rPr>
                  <m:t>/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Т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0</m:t>
                    </m:r>
                  </m:sub>
                </m:sSub>
                <m:r>
                  <w:rPr>
                    <w:rFonts w:ascii="Cambria Math" w:eastAsia="Cambria Math" w:hAnsi="Cambria Math" w:cs="Cambria Math"/>
                    <w:color w:val="000000"/>
                  </w:rPr>
                  <m:t xml:space="preserve"> ⋅</m:t>
                </m:r>
                <m:r>
                  <w:rPr>
                    <w:rFonts w:ascii="Cambria Math" w:eastAsia="Times New Roman" w:hAnsi="Cambria Math"/>
                    <w:color w:val="000000"/>
                  </w:rPr>
                  <m:t xml:space="preserve"> 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ИР)/ИК</m:t>
                </m:r>
              </m:oMath>
            </m:oMathPara>
          </w:p>
        </w:tc>
        <w:tc>
          <w:tcPr>
            <w:tcW w:w="1225" w:type="dxa"/>
            <w:vAlign w:val="center"/>
          </w:tcPr>
          <w:p w14:paraId="0D95EAA1" w14:textId="77777777" w:rsidR="003C5045" w:rsidRPr="003C5045" w:rsidRDefault="003C5045" w:rsidP="003C5045">
            <w:pPr>
              <w:ind w:firstLine="0"/>
              <w:contextualSpacing w:val="0"/>
              <w:jc w:val="righ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4)</w:t>
            </w:r>
          </w:p>
        </w:tc>
      </w:tr>
    </w:tbl>
    <w:p w14:paraId="5B898B5A" w14:textId="77777777" w:rsidR="003C5045" w:rsidRPr="003C5045" w:rsidRDefault="003C5045" w:rsidP="003C5045">
      <w:pPr>
        <w:ind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где К</w:t>
      </w:r>
      <w:r w:rsidRPr="003C5045">
        <w:rPr>
          <w:rFonts w:eastAsia="Times New Roman"/>
          <w:vertAlign w:val="subscript"/>
        </w:rPr>
        <w:t>0</w:t>
      </w:r>
      <w:sdt>
        <w:sdtPr>
          <w:rPr>
            <w:rFonts w:eastAsia="Times New Roman"/>
          </w:rPr>
          <w:tag w:val="goog_rdk_12"/>
          <w:id w:val="-683199433"/>
        </w:sdtPr>
        <w:sdtContent>
          <w:r w:rsidRPr="003C5045">
            <w:rPr>
              <w:rFonts w:ascii="Gungsuh" w:eastAsia="Gungsuh" w:hAnsi="Gungsuh" w:cs="Gungsuh"/>
            </w:rPr>
            <w:t xml:space="preserve"> </w:t>
          </w:r>
          <w:r w:rsidRPr="003C5045">
            <w:rPr>
              <w:rFonts w:eastAsia="Gungsuh"/>
            </w:rPr>
            <w:t>− количество установок ПС конкурента;</w:t>
          </w:r>
        </w:sdtContent>
      </w:sdt>
    </w:p>
    <w:p w14:paraId="46B3E485" w14:textId="77777777" w:rsidR="003C5045" w:rsidRPr="003C5045" w:rsidRDefault="003C5045" w:rsidP="003C5045">
      <w:pPr>
        <w:ind w:left="426"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T</w:t>
      </w:r>
      <w:r w:rsidRPr="003C5045">
        <w:rPr>
          <w:rFonts w:eastAsia="Times New Roman"/>
          <w:vertAlign w:val="subscript"/>
        </w:rPr>
        <w:t xml:space="preserve">0 </w:t>
      </w:r>
      <w:r w:rsidRPr="003C5045">
        <w:rPr>
          <w:rFonts w:eastAsia="Times New Roman"/>
        </w:rPr>
        <w:t xml:space="preserve">– количество лет существования приложения; </w:t>
      </w:r>
    </w:p>
    <w:p w14:paraId="7E52A093" w14:textId="77777777" w:rsidR="003C5045" w:rsidRPr="003C5045" w:rsidRDefault="003C5045" w:rsidP="003C5045">
      <w:pPr>
        <w:ind w:left="426"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ИР – показатель рассматриваемого программного продукта;</w:t>
      </w:r>
    </w:p>
    <w:p w14:paraId="42E71493" w14:textId="77777777" w:rsidR="003C5045" w:rsidRPr="003C5045" w:rsidRDefault="003C5045" w:rsidP="003C5045">
      <w:pPr>
        <w:ind w:left="426"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ИК – показатель программного продукта конкурента.</w:t>
      </w:r>
    </w:p>
    <w:p w14:paraId="360D17E8" w14:textId="77777777" w:rsidR="003C5045" w:rsidRPr="003C5045" w:rsidRDefault="003C5045" w:rsidP="003C5045">
      <w:pPr>
        <w:spacing w:before="240" w:after="240"/>
        <w:ind w:firstLine="567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>К1 = (800 000 / 13 * 7,3) / 8,2 = 54 784 (установок в год),</w:t>
      </w:r>
    </w:p>
    <w:p w14:paraId="2F5AE437" w14:textId="77777777" w:rsidR="003C5045" w:rsidRPr="003C5045" w:rsidRDefault="003C5045" w:rsidP="003C5045">
      <w:pPr>
        <w:spacing w:before="240" w:after="240"/>
        <w:ind w:firstLine="567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 xml:space="preserve">  К2 = (650 000 / 17 * 7,3) / 7,2 = 38 766 (установок в год),</w:t>
      </w:r>
    </w:p>
    <w:p w14:paraId="4CF1F004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>К3 = (300 000/ 13 * 7,3) / 6,1 = 27 616 (установок в год),</w:t>
      </w:r>
    </w:p>
    <w:p w14:paraId="7891A1B7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>К = (54 784 + 38 766 + 27 616) / 3 = 40 388 (установок в год).</w:t>
      </w:r>
    </w:p>
    <w:p w14:paraId="05F5E8A3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>Определение цены подписки нового продукта Ц</w:t>
      </w:r>
      <w:r w:rsidRPr="003C5045">
        <w:rPr>
          <w:rFonts w:eastAsia="Times New Roman"/>
          <w:vertAlign w:val="subscript"/>
        </w:rPr>
        <w:t>1</w:t>
      </w:r>
      <w:r w:rsidRPr="003C5045">
        <w:rPr>
          <w:rFonts w:eastAsia="Times New Roman"/>
        </w:rPr>
        <w:t xml:space="preserve"> осуществляется по формуле: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0AFE089C" w14:textId="77777777" w:rsidTr="00B979EC">
        <w:trPr>
          <w:jc w:val="center"/>
        </w:trPr>
        <w:tc>
          <w:tcPr>
            <w:tcW w:w="1077" w:type="dxa"/>
          </w:tcPr>
          <w:p w14:paraId="45EA7222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4E294FAD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ascii="Cambria Math" w:eastAsia="Cambria Math" w:hAnsi="Cambria Math" w:cs="Cambria Math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1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(</m:t>
                    </m:r>
                    <m:r>
                      <w:rPr>
                        <w:rFonts w:ascii="Cambria Math" w:eastAsia="Times New Roman" w:hAnsi="Cambria Math"/>
                        <w:color w:val="000000"/>
                      </w:rPr>
                      <m:t>Ц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0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⋅ </m:t>
                </m:r>
                <m:r>
                  <w:rPr>
                    <w:rFonts w:ascii="Cambria Math" w:eastAsia="Times New Roman" w:hAnsi="Cambria Math"/>
                  </w:rPr>
                  <m:t>ИР</m:t>
                </m:r>
                <m:r>
                  <w:rPr>
                    <w:rFonts w:ascii="Cambria Math" w:eastAsia="Cambria Math" w:hAnsi="Cambria Math" w:cs="Cambria Math"/>
                  </w:rPr>
                  <m:t>)</m:t>
                </m:r>
                <m:r>
                  <w:rPr>
                    <w:rFonts w:ascii="Cambria Math" w:eastAsia="Times New Roman" w:hAnsi="Cambria Math"/>
                    <w:color w:val="000000"/>
                  </w:rPr>
                  <m:t>/ИК</m:t>
                </m:r>
                <m:r>
                  <w:rPr>
                    <w:rFonts w:ascii="Cambria Math" w:eastAsia="Cambria Math" w:hAnsi="Cambria Math" w:cs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21E28B12" w14:textId="77777777" w:rsidR="003C5045" w:rsidRPr="003C5045" w:rsidRDefault="003C5045" w:rsidP="003C5045">
            <w:pPr>
              <w:ind w:firstLine="0"/>
              <w:contextualSpacing w:val="0"/>
              <w:jc w:val="righ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5)</w:t>
            </w:r>
          </w:p>
        </w:tc>
      </w:tr>
    </w:tbl>
    <w:p w14:paraId="4E9CFEB2" w14:textId="77777777" w:rsidR="003C5045" w:rsidRPr="003C5045" w:rsidRDefault="003C5045" w:rsidP="003C5045">
      <w:pPr>
        <w:ind w:firstLine="0"/>
        <w:contextualSpacing w:val="0"/>
        <w:rPr>
          <w:rFonts w:eastAsia="Times New Roman"/>
        </w:rPr>
      </w:pPr>
      <w:r w:rsidRPr="003C5045">
        <w:rPr>
          <w:rFonts w:eastAsia="Times New Roman"/>
        </w:rPr>
        <w:t>где Ц</w:t>
      </w:r>
      <w:r w:rsidRPr="003C5045">
        <w:rPr>
          <w:rFonts w:eastAsia="Times New Roman"/>
          <w:vertAlign w:val="subscript"/>
        </w:rPr>
        <w:t>0</w:t>
      </w:r>
      <w:sdt>
        <w:sdtPr>
          <w:rPr>
            <w:rFonts w:eastAsia="Times New Roman"/>
          </w:rPr>
          <w:tag w:val="goog_rdk_13"/>
          <w:id w:val="-1291746690"/>
        </w:sdtPr>
        <w:sdtContent>
          <w:r w:rsidRPr="003C5045">
            <w:rPr>
              <w:rFonts w:ascii="Gungsuh" w:eastAsia="Gungsuh" w:hAnsi="Gungsuh" w:cs="Gungsuh"/>
            </w:rPr>
            <w:t xml:space="preserve"> </w:t>
          </w:r>
          <w:r w:rsidRPr="003C5045">
            <w:rPr>
              <w:rFonts w:eastAsia="Gungsuh"/>
            </w:rPr>
            <w:t xml:space="preserve">− цена программного продукта конкурента, </w:t>
          </w:r>
        </w:sdtContent>
      </w:sdt>
    </w:p>
    <w:p w14:paraId="77E3CB14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ИР – показатель рассматриваемого программного продукта, </w:t>
      </w:r>
    </w:p>
    <w:p w14:paraId="78F2A4FD" w14:textId="77777777" w:rsidR="003C5045" w:rsidRPr="003C5045" w:rsidRDefault="003C5045" w:rsidP="003C5045">
      <w:pPr>
        <w:ind w:firstLine="426"/>
        <w:contextualSpacing w:val="0"/>
        <w:rPr>
          <w:rFonts w:eastAsia="Times New Roman"/>
        </w:rPr>
      </w:pPr>
      <w:r w:rsidRPr="003C5045">
        <w:rPr>
          <w:rFonts w:eastAsia="Times New Roman"/>
        </w:rPr>
        <w:t>ИК – показатель программного продукта конкурента.</w:t>
      </w:r>
    </w:p>
    <w:p w14:paraId="0FB07F51" w14:textId="77777777" w:rsidR="003C5045" w:rsidRPr="003C5045" w:rsidRDefault="003C5045" w:rsidP="003C5045">
      <w:pPr>
        <w:spacing w:before="240" w:after="240" w:line="254" w:lineRule="auto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 xml:space="preserve">Ц1 = (193,26 </w:t>
      </w:r>
      <m:oMath>
        <m:r>
          <w:rPr>
            <w:rFonts w:ascii="Cambria Math" w:eastAsia="Times New Roman" w:hAnsi="Cambria Math"/>
          </w:rPr>
          <m:t>⋅</m:t>
        </m:r>
      </m:oMath>
      <w:r w:rsidRPr="003C5045">
        <w:rPr>
          <w:rFonts w:eastAsia="Times New Roman"/>
        </w:rPr>
        <w:t xml:space="preserve"> 7,3) / 8,2 = 172,1 рублей</w:t>
      </w:r>
    </w:p>
    <w:p w14:paraId="0110EE38" w14:textId="77777777" w:rsidR="003C5045" w:rsidRPr="003C5045" w:rsidRDefault="003C5045" w:rsidP="003C5045">
      <w:pPr>
        <w:spacing w:after="240" w:line="254" w:lineRule="auto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 xml:space="preserve">Ц2 = (154,61 </w:t>
      </w:r>
      <m:oMath>
        <m:r>
          <w:rPr>
            <w:rFonts w:ascii="Cambria Math" w:eastAsia="Times New Roman" w:hAnsi="Cambria Math"/>
          </w:rPr>
          <m:t>⋅</m:t>
        </m:r>
      </m:oMath>
      <w:r w:rsidRPr="003C5045">
        <w:rPr>
          <w:rFonts w:eastAsia="Times New Roman"/>
        </w:rPr>
        <w:t xml:space="preserve"> 7,3) / 7,2 = 156,7 рублей</w:t>
      </w:r>
    </w:p>
    <w:p w14:paraId="018F78C5" w14:textId="77777777" w:rsidR="003C5045" w:rsidRPr="003C5045" w:rsidRDefault="003C5045" w:rsidP="003C5045">
      <w:pPr>
        <w:spacing w:after="240" w:line="254" w:lineRule="auto"/>
        <w:contextualSpacing w:val="0"/>
        <w:jc w:val="center"/>
        <w:rPr>
          <w:rFonts w:eastAsia="Times New Roman"/>
        </w:rPr>
      </w:pPr>
      <w:r w:rsidRPr="003C5045">
        <w:rPr>
          <w:rFonts w:eastAsia="Times New Roman"/>
        </w:rPr>
        <w:t xml:space="preserve">Ц3 = (115,95 </w:t>
      </w:r>
      <m:oMath>
        <m:r>
          <w:rPr>
            <w:rFonts w:ascii="Cambria Math" w:eastAsia="Times New Roman" w:hAnsi="Cambria Math"/>
          </w:rPr>
          <m:t>⋅</m:t>
        </m:r>
      </m:oMath>
      <w:r w:rsidRPr="003C5045">
        <w:rPr>
          <w:rFonts w:eastAsia="Times New Roman"/>
        </w:rPr>
        <w:t xml:space="preserve"> 7,3) / 6,1 = 138,7 рублей</w:t>
      </w:r>
    </w:p>
    <w:p w14:paraId="7818C74D" w14:textId="77777777" w:rsidR="003C5045" w:rsidRPr="003C5045" w:rsidRDefault="003C5045" w:rsidP="003C5045">
      <w:pPr>
        <w:pBdr>
          <w:top w:val="nil"/>
          <w:left w:val="nil"/>
          <w:bottom w:val="nil"/>
          <w:right w:val="nil"/>
          <w:between w:val="nil"/>
        </w:pBdr>
        <w:spacing w:after="240"/>
        <w:contextualSpacing w:val="0"/>
        <w:jc w:val="center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Ц = (172,1 + 156,7 + 115,95) / 3 = 155,8 рублей</w:t>
      </w:r>
    </w:p>
    <w:p w14:paraId="69A2C0FA" w14:textId="77777777" w:rsidR="003C5045" w:rsidRPr="003C5045" w:rsidRDefault="003C5045" w:rsidP="003C5045">
      <w:pPr>
        <w:pBdr>
          <w:top w:val="nil"/>
          <w:left w:val="nil"/>
          <w:bottom w:val="nil"/>
          <w:right w:val="nil"/>
          <w:between w:val="nil"/>
        </w:pBdr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По данным расчета рыночной цены рассмотренных конкурентов такого решения, если среднее количество установок 311 553 за год, и при этом расширенную подписку приобретают приблизительно 3 процента от общих пользователей (согласно данным по приложению </w:t>
      </w:r>
      <w:proofErr w:type="spellStart"/>
      <w:r w:rsidRPr="003C5045">
        <w:rPr>
          <w:rFonts w:eastAsia="Times New Roman"/>
          <w:color w:val="000000"/>
          <w:lang w:val="en-US"/>
        </w:rPr>
        <w:t>Todoist</w:t>
      </w:r>
      <w:proofErr w:type="spellEnd"/>
      <w:r w:rsidRPr="003C5045">
        <w:rPr>
          <w:rFonts w:eastAsia="Times New Roman"/>
          <w:color w:val="000000"/>
        </w:rPr>
        <w:t xml:space="preserve">) то денежные поступления от продажи расширенной подписки </w:t>
      </w:r>
      <w:proofErr w:type="spellStart"/>
      <w:r w:rsidRPr="003C5045">
        <w:rPr>
          <w:rFonts w:eastAsia="Times New Roman"/>
          <w:color w:val="000000"/>
        </w:rPr>
        <w:t>П</w:t>
      </w:r>
      <w:r w:rsidRPr="003C5045">
        <w:rPr>
          <w:rFonts w:eastAsia="Times New Roman"/>
          <w:color w:val="000000"/>
          <w:vertAlign w:val="subscript"/>
        </w:rPr>
        <w:t>ост.в</w:t>
      </w:r>
      <w:proofErr w:type="spellEnd"/>
      <w:r w:rsidRPr="003C5045">
        <w:rPr>
          <w:rFonts w:eastAsia="Times New Roman"/>
          <w:color w:val="000000"/>
          <w:vertAlign w:val="subscript"/>
        </w:rPr>
        <w:t xml:space="preserve"> год </w:t>
      </w:r>
      <w:r w:rsidRPr="003C5045">
        <w:rPr>
          <w:rFonts w:eastAsia="Times New Roman"/>
          <w:color w:val="000000"/>
        </w:rPr>
        <w:t>= 188 773,5 рублей за год.</w:t>
      </w:r>
    </w:p>
    <w:p w14:paraId="23D22CFC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  <w:color w:val="000000"/>
        </w:rPr>
        <w:t xml:space="preserve">Количество покупателей продукта необходимых для окупаемости расширения </w:t>
      </w:r>
      <w:proofErr w:type="spellStart"/>
      <w:r w:rsidRPr="003C5045">
        <w:rPr>
          <w:rFonts w:eastAsia="Times New Roman"/>
          <w:color w:val="000000"/>
        </w:rPr>
        <w:t>П</w:t>
      </w:r>
      <w:r w:rsidRPr="003C5045">
        <w:rPr>
          <w:rFonts w:eastAsia="Times New Roman"/>
          <w:color w:val="000000"/>
          <w:vertAlign w:val="subscript"/>
        </w:rPr>
        <w:t>п</w:t>
      </w:r>
      <w:proofErr w:type="spellEnd"/>
      <w:r w:rsidRPr="003C5045">
        <w:rPr>
          <w:rFonts w:eastAsia="Times New Roman"/>
          <w:color w:val="000000"/>
        </w:rPr>
        <w:t xml:space="preserve"> вычисляется по формуле </w:t>
      </w:r>
      <w:r w:rsidRPr="003C5045">
        <w:rPr>
          <w:rFonts w:eastAsia="Times New Roman"/>
        </w:rPr>
        <w:t>7.16:</w:t>
      </w:r>
    </w:p>
    <w:tbl>
      <w:tblPr>
        <w:tblW w:w="10019" w:type="dxa"/>
        <w:jc w:val="center"/>
        <w:tblBorders>
          <w:top w:val="nil"/>
          <w:left w:val="nil"/>
          <w:bottom w:val="nil"/>
          <w:right w:val="nil"/>
          <w:insideH w:val="nil"/>
          <w:insideV w:val="nil"/>
        </w:tblBorders>
        <w:tblLayout w:type="fixed"/>
        <w:tblLook w:val="0400" w:firstRow="0" w:lastRow="0" w:firstColumn="0" w:lastColumn="0" w:noHBand="0" w:noVBand="1"/>
      </w:tblPr>
      <w:tblGrid>
        <w:gridCol w:w="1077"/>
        <w:gridCol w:w="7849"/>
        <w:gridCol w:w="1093"/>
      </w:tblGrid>
      <w:tr w:rsidR="003C5045" w:rsidRPr="003C5045" w14:paraId="6EA5E926" w14:textId="77777777" w:rsidTr="00B979EC">
        <w:trPr>
          <w:jc w:val="center"/>
        </w:trPr>
        <w:tc>
          <w:tcPr>
            <w:tcW w:w="1077" w:type="dxa"/>
          </w:tcPr>
          <w:p w14:paraId="5114842E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color w:val="000000"/>
              </w:rPr>
            </w:pPr>
          </w:p>
        </w:tc>
        <w:tc>
          <w:tcPr>
            <w:tcW w:w="7849" w:type="dxa"/>
          </w:tcPr>
          <w:p w14:paraId="1B1FC13D" w14:textId="77777777" w:rsidR="003C5045" w:rsidRPr="003C5045" w:rsidRDefault="003C5045" w:rsidP="003C5045">
            <w:pPr>
              <w:spacing w:before="240" w:after="240"/>
              <w:contextualSpacing w:val="0"/>
              <w:jc w:val="center"/>
              <w:rPr>
                <w:rFonts w:eastAsia="Times New Roman"/>
                <w:color w:val="000000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Cambria Math" w:hAnsi="Cambria Math" w:cs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П</m:t>
                    </m:r>
                  </m:e>
                  <m:sub>
                    <m:r>
                      <w:rPr>
                        <w:rFonts w:ascii="Cambria Math" w:eastAsia="Cambria Math" w:hAnsi="Cambria Math" w:cs="Cambria Math"/>
                        <w:color w:val="000000"/>
                      </w:rPr>
                      <m:t>п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= </m:t>
                </m:r>
                <m:sSub>
                  <m:sSubPr>
                    <m:ctrlPr>
                      <w:rPr>
                        <w:rFonts w:ascii="Cambria Math" w:eastAsia="Times New Roman" w:hAnsi="Cambria Math"/>
                        <w:color w:val="000000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/>
                        <w:color w:val="000000"/>
                      </w:rPr>
                      <m:t>С</m:t>
                    </m:r>
                  </m:e>
                  <m:sub>
                    <m:r>
                      <w:rPr>
                        <w:rFonts w:ascii="Cambria Math" w:eastAsia="Times New Roman" w:hAnsi="Cambria Math"/>
                        <w:color w:val="000000"/>
                      </w:rPr>
                      <m:t>п</m:t>
                    </m:r>
                  </m:sub>
                </m:sSub>
                <m:r>
                  <w:rPr>
                    <w:rFonts w:ascii="Cambria Math" w:eastAsia="Times New Roman" w:hAnsi="Cambria Math"/>
                    <w:color w:val="000000"/>
                  </w:rPr>
                  <m:t xml:space="preserve"> / </m:t>
                </m:r>
                <m:r>
                  <w:rPr>
                    <w:rFonts w:ascii="Cambria Math" w:eastAsia="Times New Roman" w:hAnsi="Cambria Math"/>
                  </w:rPr>
                  <m:t>Ц</m:t>
                </m:r>
                <m:r>
                  <w:rPr>
                    <w:rFonts w:ascii="Cambria Math" w:eastAsia="Times New Roman" w:hAnsi="Cambria Math"/>
                    <w:vertAlign w:val="subscript"/>
                  </w:rPr>
                  <m:t xml:space="preserve"> </m:t>
                </m:r>
                <m:r>
                  <w:rPr>
                    <w:rFonts w:ascii="Cambria Math" w:eastAsia="Times New Roman" w:hAnsi="Cambria Math"/>
                    <w:color w:val="000000"/>
                  </w:rPr>
                  <m:t>,</m:t>
                </m:r>
              </m:oMath>
            </m:oMathPara>
          </w:p>
        </w:tc>
        <w:tc>
          <w:tcPr>
            <w:tcW w:w="1093" w:type="dxa"/>
            <w:vAlign w:val="center"/>
          </w:tcPr>
          <w:p w14:paraId="2C45038C" w14:textId="77777777" w:rsidR="003C5045" w:rsidRPr="003C5045" w:rsidRDefault="003C5045" w:rsidP="003C5045">
            <w:pPr>
              <w:ind w:firstLine="0"/>
              <w:contextualSpacing w:val="0"/>
              <w:jc w:val="right"/>
              <w:rPr>
                <w:rFonts w:eastAsia="Times New Roman"/>
                <w:color w:val="000000"/>
              </w:rPr>
            </w:pPr>
            <w:r w:rsidRPr="003C5045">
              <w:rPr>
                <w:rFonts w:eastAsia="Times New Roman"/>
                <w:color w:val="000000"/>
              </w:rPr>
              <w:t>(7.16)</w:t>
            </w:r>
          </w:p>
        </w:tc>
      </w:tr>
    </w:tbl>
    <w:p w14:paraId="6DEE4818" w14:textId="77777777" w:rsidR="003C5045" w:rsidRPr="003C5045" w:rsidRDefault="003C5045" w:rsidP="003C5045">
      <w:pPr>
        <w:ind w:firstLine="0"/>
        <w:contextualSpacing w:val="0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/>
                <w:color w:val="000000"/>
              </w:rPr>
            </m:ctrlPr>
          </m:sSubPr>
          <m:e>
            <m:r>
              <w:rPr>
                <w:rFonts w:ascii="Cambria Math" w:eastAsia="Times New Roman" w:hAnsi="Cambria Math"/>
                <w:color w:val="000000"/>
              </w:rPr>
              <m:t>C</m:t>
            </m:r>
          </m:e>
          <m:sub>
            <m:r>
              <w:rPr>
                <w:rFonts w:ascii="Cambria Math" w:eastAsia="Times New Roman" w:hAnsi="Cambria Math"/>
                <w:color w:val="000000"/>
              </w:rPr>
              <m:t>п</m:t>
            </m:r>
          </m:sub>
        </m:sSub>
      </m:oMath>
      <w:r w:rsidRPr="003C5045">
        <w:rPr>
          <w:rFonts w:eastAsia="Times New Roman"/>
          <w:color w:val="000000"/>
        </w:rPr>
        <w:t xml:space="preserve"> – полная себестоимость, руб.;</w:t>
      </w:r>
    </w:p>
    <w:p w14:paraId="6950B322" w14:textId="77777777" w:rsidR="003C5045" w:rsidRPr="003C5045" w:rsidRDefault="003C5045" w:rsidP="003C5045">
      <w:pPr>
        <w:ind w:firstLine="426"/>
        <w:contextualSpacing w:val="0"/>
        <w:rPr>
          <w:rFonts w:eastAsia="Times New Roman"/>
          <w:color w:val="000000"/>
        </w:rPr>
      </w:pPr>
      <w:proofErr w:type="spellStart"/>
      <w:r w:rsidRPr="003C5045">
        <w:rPr>
          <w:rFonts w:eastAsia="Times New Roman"/>
        </w:rPr>
        <w:lastRenderedPageBreak/>
        <w:t>П</w:t>
      </w:r>
      <w:r w:rsidRPr="003C5045">
        <w:rPr>
          <w:rFonts w:eastAsia="Times New Roman"/>
          <w:vertAlign w:val="subscript"/>
        </w:rPr>
        <w:t>ост.в</w:t>
      </w:r>
      <w:proofErr w:type="spellEnd"/>
      <w:r w:rsidRPr="003C5045">
        <w:rPr>
          <w:rFonts w:eastAsia="Times New Roman"/>
          <w:vertAlign w:val="subscript"/>
        </w:rPr>
        <w:t xml:space="preserve"> год </w:t>
      </w:r>
      <w:r w:rsidRPr="003C5045">
        <w:rPr>
          <w:rFonts w:eastAsia="Times New Roman"/>
          <w:color w:val="000000"/>
        </w:rPr>
        <w:t>– денежные поступления от продажи подписки расширения за год, руб.;</w:t>
      </w:r>
    </w:p>
    <w:p w14:paraId="57F50747" w14:textId="77777777" w:rsidR="003C5045" w:rsidRPr="003C5045" w:rsidRDefault="003C5045" w:rsidP="003C5045">
      <w:pPr>
        <w:spacing w:before="240" w:after="240"/>
        <w:contextualSpacing w:val="0"/>
        <w:jc w:val="center"/>
        <w:rPr>
          <w:rFonts w:eastAsia="Times New Roman"/>
          <w:color w:val="000000"/>
        </w:rPr>
      </w:pPr>
      <w:r w:rsidRPr="003C5045">
        <w:rPr>
          <w:rFonts w:eastAsia="Times New Roman"/>
          <w:color w:val="000000"/>
        </w:rPr>
        <w:t>Т</w:t>
      </w:r>
      <w:r w:rsidRPr="003C5045">
        <w:rPr>
          <w:rFonts w:eastAsia="Times New Roman"/>
          <w:color w:val="000000"/>
          <w:vertAlign w:val="subscript"/>
        </w:rPr>
        <w:t>ок</w:t>
      </w:r>
      <w:r w:rsidRPr="003C5045">
        <w:rPr>
          <w:rFonts w:eastAsia="Times New Roman"/>
          <w:color w:val="000000"/>
        </w:rPr>
        <w:t xml:space="preserve"> = 6</w:t>
      </w:r>
      <w:r w:rsidRPr="003C5045">
        <w:rPr>
          <w:rFonts w:eastAsia="Times New Roman"/>
          <w:color w:val="000000"/>
          <w:lang w:val="en-US"/>
        </w:rPr>
        <w:t> </w:t>
      </w:r>
      <w:r w:rsidRPr="003C5045">
        <w:rPr>
          <w:rFonts w:eastAsia="Times New Roman"/>
          <w:color w:val="000000"/>
        </w:rPr>
        <w:t>272,55 / 155,8 = 41 покупатель.</w:t>
      </w:r>
    </w:p>
    <w:p w14:paraId="6E250628" w14:textId="7369D22A" w:rsidR="003C5045" w:rsidRPr="003C5045" w:rsidRDefault="00A9474E" w:rsidP="00A9474E">
      <w:pPr>
        <w:keepNext/>
        <w:keepLines/>
        <w:spacing w:after="240"/>
        <w:ind w:left="709" w:firstLine="0"/>
        <w:contextualSpacing w:val="0"/>
        <w:outlineLvl w:val="1"/>
        <w:rPr>
          <w:rFonts w:eastAsiaTheme="majorEastAsia" w:cstheme="majorBidi"/>
          <w:b/>
          <w:bCs/>
          <w:szCs w:val="26"/>
        </w:rPr>
      </w:pPr>
      <w:bookmarkStart w:id="161" w:name="_heading=h.3l18frh" w:colFirst="0" w:colLast="0"/>
      <w:bookmarkStart w:id="162" w:name="_Toc104376760"/>
      <w:bookmarkStart w:id="163" w:name="_Toc104388938"/>
      <w:bookmarkStart w:id="164" w:name="_Toc167717083"/>
      <w:bookmarkEnd w:id="161"/>
      <w:r>
        <w:rPr>
          <w:rFonts w:eastAsiaTheme="majorEastAsia" w:cstheme="majorBidi"/>
          <w:b/>
          <w:bCs/>
          <w:szCs w:val="26"/>
        </w:rPr>
        <w:t xml:space="preserve">7.15 </w:t>
      </w:r>
      <w:r w:rsidR="003C5045" w:rsidRPr="003C5045">
        <w:rPr>
          <w:rFonts w:eastAsiaTheme="majorEastAsia" w:cstheme="majorBidi"/>
          <w:b/>
          <w:bCs/>
          <w:szCs w:val="26"/>
        </w:rPr>
        <w:t>Вывод по разделу</w:t>
      </w:r>
      <w:bookmarkEnd w:id="162"/>
      <w:bookmarkEnd w:id="163"/>
      <w:bookmarkEnd w:id="164"/>
    </w:p>
    <w:p w14:paraId="1D6A24CB" w14:textId="72E8D580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>В таблице 7.</w:t>
      </w:r>
      <w:r w:rsidR="00482054">
        <w:rPr>
          <w:rFonts w:eastAsia="Times New Roman"/>
        </w:rPr>
        <w:t>6</w:t>
      </w:r>
      <w:r w:rsidRPr="003C5045">
        <w:rPr>
          <w:rFonts w:eastAsia="Times New Roman"/>
        </w:rPr>
        <w:t xml:space="preserve"> представлены результаты расчётов для основных показателей данной главы в краткой форме.</w:t>
      </w:r>
    </w:p>
    <w:p w14:paraId="0C1247C1" w14:textId="12D3DF51" w:rsidR="003C5045" w:rsidRPr="003C5045" w:rsidRDefault="003C5045" w:rsidP="003569FE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t>Таблица 7.</w:t>
      </w:r>
      <w:r w:rsidR="00482054">
        <w:rPr>
          <w:rFonts w:eastAsia="Times New Roman"/>
        </w:rPr>
        <w:t xml:space="preserve">6 </w:t>
      </w:r>
      <w:r w:rsidRPr="003C5045">
        <w:rPr>
          <w:rFonts w:eastAsia="Times New Roman"/>
        </w:rPr>
        <w:t>– Результаты расчетов</w:t>
      </w:r>
    </w:p>
    <w:tbl>
      <w:tblPr>
        <w:tblW w:w="1006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7513"/>
        <w:gridCol w:w="2552"/>
      </w:tblGrid>
      <w:tr w:rsidR="003C5045" w:rsidRPr="003C5045" w14:paraId="36359B46" w14:textId="77777777" w:rsidTr="00B979EC">
        <w:trPr>
          <w:trHeight w:val="335"/>
        </w:trPr>
        <w:tc>
          <w:tcPr>
            <w:tcW w:w="7513" w:type="dxa"/>
          </w:tcPr>
          <w:p w14:paraId="34577FF2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Наименование показателя</w:t>
            </w:r>
          </w:p>
        </w:tc>
        <w:tc>
          <w:tcPr>
            <w:tcW w:w="2552" w:type="dxa"/>
          </w:tcPr>
          <w:p w14:paraId="1BD42FAC" w14:textId="77777777" w:rsidR="003C5045" w:rsidRPr="003C5045" w:rsidRDefault="003C5045" w:rsidP="003C5045">
            <w:pPr>
              <w:ind w:hanging="161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Значение</w:t>
            </w:r>
          </w:p>
        </w:tc>
      </w:tr>
      <w:tr w:rsidR="003C5045" w:rsidRPr="003C5045" w14:paraId="680B0322" w14:textId="77777777" w:rsidTr="00B979EC">
        <w:trPr>
          <w:trHeight w:val="335"/>
        </w:trPr>
        <w:tc>
          <w:tcPr>
            <w:tcW w:w="7513" w:type="dxa"/>
          </w:tcPr>
          <w:p w14:paraId="41929257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Время разработки, мес.</w:t>
            </w:r>
          </w:p>
        </w:tc>
        <w:tc>
          <w:tcPr>
            <w:tcW w:w="2552" w:type="dxa"/>
          </w:tcPr>
          <w:p w14:paraId="2F04D924" w14:textId="77777777" w:rsidR="003C5045" w:rsidRPr="003C5045" w:rsidRDefault="003C5045" w:rsidP="003C5045">
            <w:pPr>
              <w:tabs>
                <w:tab w:val="left" w:pos="1080"/>
                <w:tab w:val="center" w:pos="1632"/>
              </w:tabs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1,5</w:t>
            </w:r>
          </w:p>
        </w:tc>
      </w:tr>
      <w:tr w:rsidR="003C5045" w:rsidRPr="003C5045" w14:paraId="11DF09C6" w14:textId="77777777" w:rsidTr="00B979EC">
        <w:trPr>
          <w:trHeight w:val="317"/>
        </w:trPr>
        <w:tc>
          <w:tcPr>
            <w:tcW w:w="7513" w:type="dxa"/>
          </w:tcPr>
          <w:p w14:paraId="09840D04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Количество программистов, чел.</w:t>
            </w:r>
          </w:p>
        </w:tc>
        <w:tc>
          <w:tcPr>
            <w:tcW w:w="2552" w:type="dxa"/>
          </w:tcPr>
          <w:p w14:paraId="29F407E1" w14:textId="77777777" w:rsidR="003C5045" w:rsidRPr="003C5045" w:rsidRDefault="003C5045" w:rsidP="003C5045">
            <w:pPr>
              <w:tabs>
                <w:tab w:val="left" w:pos="1080"/>
                <w:tab w:val="center" w:pos="1632"/>
              </w:tabs>
              <w:ind w:firstLine="0"/>
              <w:contextualSpacing w:val="0"/>
              <w:jc w:val="center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1</w:t>
            </w:r>
          </w:p>
        </w:tc>
      </w:tr>
      <w:tr w:rsidR="003C5045" w:rsidRPr="003C5045" w14:paraId="4005C799" w14:textId="77777777" w:rsidTr="00B979EC">
        <w:trPr>
          <w:trHeight w:val="335"/>
        </w:trPr>
        <w:tc>
          <w:tcPr>
            <w:tcW w:w="7513" w:type="dxa"/>
          </w:tcPr>
          <w:p w14:paraId="3486ABE6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Основная заработная плата, руб.</w:t>
            </w:r>
          </w:p>
        </w:tc>
        <w:tc>
          <w:tcPr>
            <w:tcW w:w="2552" w:type="dxa"/>
          </w:tcPr>
          <w:p w14:paraId="2D7D6E86" w14:textId="77777777" w:rsidR="003C5045" w:rsidRPr="003C5045" w:rsidRDefault="003C5045" w:rsidP="003C5045">
            <w:pPr>
              <w:tabs>
                <w:tab w:val="left" w:pos="1080"/>
                <w:tab w:val="center" w:pos="1632"/>
              </w:tabs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lang w:val="en-US"/>
              </w:rPr>
              <w:t>2 887</w:t>
            </w:r>
          </w:p>
        </w:tc>
      </w:tr>
      <w:tr w:rsidR="003C5045" w:rsidRPr="003C5045" w14:paraId="4D60ABEE" w14:textId="77777777" w:rsidTr="00B979EC">
        <w:trPr>
          <w:trHeight w:val="335"/>
        </w:trPr>
        <w:tc>
          <w:tcPr>
            <w:tcW w:w="7513" w:type="dxa"/>
          </w:tcPr>
          <w:p w14:paraId="38C705E9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Дополнительная заработная плата, </w:t>
            </w:r>
            <w:proofErr w:type="spellStart"/>
            <w:r w:rsidRPr="003C5045"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552" w:type="dxa"/>
          </w:tcPr>
          <w:p w14:paraId="463A8081" w14:textId="77777777" w:rsidR="003C5045" w:rsidRPr="003C5045" w:rsidRDefault="003C5045" w:rsidP="003C5045">
            <w:pPr>
              <w:contextualSpacing w:val="0"/>
              <w:jc w:val="center"/>
              <w:rPr>
                <w:rFonts w:eastAsia="Times New Roman"/>
                <w:i/>
              </w:rPr>
            </w:pPr>
            <m:oMathPara>
              <m:oMath>
                <m:r>
                  <w:rPr>
                    <w:rFonts w:ascii="Cambria Math" w:eastAsia="Times New Roman" w:hAnsi="Cambria Math"/>
                  </w:rPr>
                  <m:t>433,05</m:t>
                </m:r>
              </m:oMath>
            </m:oMathPara>
          </w:p>
        </w:tc>
      </w:tr>
      <w:tr w:rsidR="003C5045" w:rsidRPr="003C5045" w14:paraId="55E1AD9D" w14:textId="77777777" w:rsidTr="00B979EC">
        <w:trPr>
          <w:trHeight w:val="335"/>
        </w:trPr>
        <w:tc>
          <w:tcPr>
            <w:tcW w:w="7513" w:type="dxa"/>
          </w:tcPr>
          <w:p w14:paraId="10B0A5DA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Отчисления в Фонд социальной защиты населения и по обязательному страхованию от несчастных случаев на производстве и профессиональных заболеваний, </w:t>
            </w:r>
            <w:proofErr w:type="spellStart"/>
            <w:r w:rsidRPr="003C5045"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552" w:type="dxa"/>
          </w:tcPr>
          <w:p w14:paraId="63D74E3F" w14:textId="77777777" w:rsidR="003C5045" w:rsidRPr="003C5045" w:rsidRDefault="003C5045" w:rsidP="003C5045">
            <w:pPr>
              <w:tabs>
                <w:tab w:val="left" w:pos="1080"/>
                <w:tab w:val="center" w:pos="1632"/>
              </w:tabs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</w:rPr>
              <w:t>1</w:t>
            </w:r>
            <w:r w:rsidRPr="003C5045">
              <w:rPr>
                <w:rFonts w:eastAsia="Times New Roman"/>
                <w:color w:val="000000"/>
                <w:lang w:val="en-US"/>
              </w:rPr>
              <w:t xml:space="preserve"> 148,7</w:t>
            </w:r>
          </w:p>
        </w:tc>
      </w:tr>
      <w:tr w:rsidR="003C5045" w:rsidRPr="003C5045" w14:paraId="31BA921C" w14:textId="77777777" w:rsidTr="00B979EC">
        <w:trPr>
          <w:trHeight w:val="335"/>
        </w:trPr>
        <w:tc>
          <w:tcPr>
            <w:tcW w:w="7513" w:type="dxa"/>
          </w:tcPr>
          <w:p w14:paraId="4DCE3AFF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Расходы на материалы, оплату машинного времени, прочие, </w:t>
            </w:r>
            <w:proofErr w:type="spellStart"/>
            <w:r w:rsidRPr="003C5045"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552" w:type="dxa"/>
          </w:tcPr>
          <w:p w14:paraId="7BBA361B" w14:textId="77777777" w:rsidR="003C5045" w:rsidRPr="003C5045" w:rsidRDefault="003C5045" w:rsidP="003C5045">
            <w:pPr>
              <w:tabs>
                <w:tab w:val="left" w:pos="1080"/>
                <w:tab w:val="center" w:pos="1632"/>
              </w:tabs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603,71</w:t>
            </w:r>
          </w:p>
        </w:tc>
      </w:tr>
      <w:tr w:rsidR="003C5045" w:rsidRPr="003C5045" w14:paraId="4C05F4FA" w14:textId="77777777" w:rsidTr="00B979EC">
        <w:trPr>
          <w:trHeight w:val="335"/>
        </w:trPr>
        <w:tc>
          <w:tcPr>
            <w:tcW w:w="7513" w:type="dxa"/>
          </w:tcPr>
          <w:p w14:paraId="5D841004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 xml:space="preserve">Накладные расходы, </w:t>
            </w:r>
            <w:proofErr w:type="spellStart"/>
            <w:r w:rsidRPr="003C5045">
              <w:rPr>
                <w:rFonts w:eastAsia="Times New Roman"/>
              </w:rPr>
              <w:t>руб</w:t>
            </w:r>
            <w:proofErr w:type="spellEnd"/>
          </w:p>
        </w:tc>
        <w:tc>
          <w:tcPr>
            <w:tcW w:w="2552" w:type="dxa"/>
          </w:tcPr>
          <w:p w14:paraId="2E674D1C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</w:rPr>
              <w:t>2</w:t>
            </w:r>
            <w:r w:rsidRPr="003C5045">
              <w:rPr>
                <w:rFonts w:eastAsia="Times New Roman"/>
                <w:color w:val="000000"/>
                <w:lang w:val="en-US"/>
              </w:rPr>
              <w:t>88,7</w:t>
            </w:r>
          </w:p>
        </w:tc>
      </w:tr>
      <w:tr w:rsidR="003C5045" w:rsidRPr="003C5045" w14:paraId="09E3A145" w14:textId="77777777" w:rsidTr="00B979EC">
        <w:trPr>
          <w:trHeight w:val="335"/>
        </w:trPr>
        <w:tc>
          <w:tcPr>
            <w:tcW w:w="7513" w:type="dxa"/>
          </w:tcPr>
          <w:p w14:paraId="1B93F171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Себестоимость разработки программного средства, руб.</w:t>
            </w:r>
          </w:p>
        </w:tc>
        <w:tc>
          <w:tcPr>
            <w:tcW w:w="2552" w:type="dxa"/>
          </w:tcPr>
          <w:p w14:paraId="15A22EA1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5 361, 16</w:t>
            </w:r>
          </w:p>
        </w:tc>
      </w:tr>
      <w:tr w:rsidR="003C5045" w:rsidRPr="003C5045" w14:paraId="17B2547D" w14:textId="77777777" w:rsidTr="00B979EC">
        <w:trPr>
          <w:trHeight w:val="335"/>
        </w:trPr>
        <w:tc>
          <w:tcPr>
            <w:tcW w:w="7513" w:type="dxa"/>
          </w:tcPr>
          <w:p w14:paraId="7CAE922E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Расходы на сопровождение и адаптацию, руб.</w:t>
            </w:r>
          </w:p>
        </w:tc>
        <w:tc>
          <w:tcPr>
            <w:tcW w:w="2552" w:type="dxa"/>
          </w:tcPr>
          <w:p w14:paraId="502ADECE" w14:textId="77777777" w:rsidR="003C5045" w:rsidRPr="003C5045" w:rsidRDefault="003C5045" w:rsidP="003C5045">
            <w:pPr>
              <w:tabs>
                <w:tab w:val="right" w:pos="2052"/>
              </w:tabs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911,39</w:t>
            </w:r>
          </w:p>
        </w:tc>
      </w:tr>
      <w:tr w:rsidR="003C5045" w:rsidRPr="003C5045" w14:paraId="0AACA168" w14:textId="77777777" w:rsidTr="00B979EC">
        <w:trPr>
          <w:trHeight w:val="335"/>
        </w:trPr>
        <w:tc>
          <w:tcPr>
            <w:tcW w:w="7513" w:type="dxa"/>
          </w:tcPr>
          <w:p w14:paraId="2F5FF61C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Полная себестоимость, руб.</w:t>
            </w:r>
          </w:p>
        </w:tc>
        <w:tc>
          <w:tcPr>
            <w:tcW w:w="2552" w:type="dxa"/>
          </w:tcPr>
          <w:p w14:paraId="0F715A9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6 272,55</w:t>
            </w:r>
          </w:p>
        </w:tc>
      </w:tr>
      <w:tr w:rsidR="003C5045" w:rsidRPr="003C5045" w14:paraId="1205C223" w14:textId="77777777" w:rsidTr="00B979EC">
        <w:trPr>
          <w:trHeight w:val="335"/>
        </w:trPr>
        <w:tc>
          <w:tcPr>
            <w:tcW w:w="7513" w:type="dxa"/>
          </w:tcPr>
          <w:p w14:paraId="1BB8CAC1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Годовые денежные поступления от продажи подписки, руб.</w:t>
            </w:r>
          </w:p>
        </w:tc>
        <w:tc>
          <w:tcPr>
            <w:tcW w:w="2552" w:type="dxa"/>
          </w:tcPr>
          <w:p w14:paraId="1B471BE4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188 773,5</w:t>
            </w:r>
          </w:p>
        </w:tc>
      </w:tr>
      <w:tr w:rsidR="003C5045" w:rsidRPr="003C5045" w14:paraId="33D7A67F" w14:textId="77777777" w:rsidTr="00B979EC">
        <w:trPr>
          <w:trHeight w:val="335"/>
        </w:trPr>
        <w:tc>
          <w:tcPr>
            <w:tcW w:w="7513" w:type="dxa"/>
          </w:tcPr>
          <w:p w14:paraId="01F5770F" w14:textId="77777777" w:rsidR="003C5045" w:rsidRPr="003C5045" w:rsidRDefault="003C5045" w:rsidP="003C5045">
            <w:pPr>
              <w:ind w:firstLine="0"/>
              <w:contextualSpacing w:val="0"/>
              <w:jc w:val="left"/>
              <w:rPr>
                <w:rFonts w:eastAsia="Times New Roman"/>
              </w:rPr>
            </w:pPr>
            <w:r w:rsidRPr="003C5045">
              <w:rPr>
                <w:rFonts w:eastAsia="Times New Roman"/>
              </w:rPr>
              <w:t>Количество покупателей для окупаемости</w:t>
            </w:r>
          </w:p>
        </w:tc>
        <w:tc>
          <w:tcPr>
            <w:tcW w:w="2552" w:type="dxa"/>
          </w:tcPr>
          <w:p w14:paraId="40E532B8" w14:textId="77777777" w:rsidR="003C5045" w:rsidRPr="003C5045" w:rsidRDefault="003C5045" w:rsidP="003C5045">
            <w:pPr>
              <w:ind w:firstLine="0"/>
              <w:contextualSpacing w:val="0"/>
              <w:jc w:val="center"/>
              <w:rPr>
                <w:rFonts w:eastAsia="Times New Roman"/>
                <w:lang w:val="en-US"/>
              </w:rPr>
            </w:pPr>
            <w:r w:rsidRPr="003C5045">
              <w:rPr>
                <w:rFonts w:eastAsia="Times New Roman"/>
                <w:color w:val="000000"/>
                <w:lang w:val="en-US"/>
              </w:rPr>
              <w:t>41</w:t>
            </w:r>
          </w:p>
        </w:tc>
      </w:tr>
    </w:tbl>
    <w:p w14:paraId="731B24F5" w14:textId="77777777" w:rsidR="003C5045" w:rsidRPr="003C5045" w:rsidRDefault="003C5045" w:rsidP="003C5045">
      <w:pPr>
        <w:spacing w:before="240"/>
        <w:contextualSpacing w:val="0"/>
        <w:rPr>
          <w:rFonts w:eastAsia="Times New Roman"/>
        </w:rPr>
      </w:pPr>
      <w:r w:rsidRPr="003C5045">
        <w:rPr>
          <w:rFonts w:eastAsia="Times New Roman"/>
        </w:rPr>
        <w:t xml:space="preserve">Разработка программного средства, осуществляемая одним программистом в течении 1,5 месяца, при заданных условиях обойдется в </w:t>
      </w:r>
      <w:r w:rsidRPr="003C5045">
        <w:rPr>
          <w:rFonts w:eastAsia="Times New Roman"/>
          <w:color w:val="000000"/>
        </w:rPr>
        <w:t>6 272,55</w:t>
      </w:r>
      <w:r w:rsidRPr="003C5045">
        <w:rPr>
          <w:rFonts w:eastAsia="Times New Roman"/>
        </w:rPr>
        <w:t xml:space="preserve"> руб. Реализации данного программного средства будет приносить годовые денежные поступления от продажи подписки в размере 174 428,4 рублей и окупиться при покупке 41 подписки на год.</w:t>
      </w:r>
    </w:p>
    <w:p w14:paraId="7365CE80" w14:textId="77777777" w:rsidR="003C5045" w:rsidRPr="003C5045" w:rsidRDefault="003C5045" w:rsidP="003C5045">
      <w:pPr>
        <w:contextualSpacing w:val="0"/>
        <w:rPr>
          <w:rFonts w:eastAsia="Times New Roman"/>
        </w:rPr>
      </w:pPr>
      <w:r w:rsidRPr="003C5045">
        <w:rPr>
          <w:rFonts w:eastAsia="Times New Roman"/>
        </w:rPr>
        <w:t>При количестве установок в год равном 40 388 единице и с учетом того факта, что подписку оплачивает примерно 3 процента от общего числа пользователей, что равняется 1 211 подписчикам, проект успешно окупится и начнет приносить прибыль в течение первого года.</w:t>
      </w:r>
    </w:p>
    <w:p w14:paraId="62A9812B" w14:textId="77777777" w:rsidR="003C5045" w:rsidRDefault="003C5045" w:rsidP="00C42515">
      <w:pPr>
        <w:spacing w:before="240" w:after="280"/>
        <w:contextualSpacing w:val="0"/>
        <w:jc w:val="center"/>
      </w:pPr>
    </w:p>
    <w:p w14:paraId="2528D8E4" w14:textId="4A6F771C" w:rsidR="003874CB" w:rsidRPr="003874CB" w:rsidRDefault="00AB0672" w:rsidP="003B26C1">
      <w:pPr>
        <w:pStyle w:val="aff4"/>
        <w:spacing w:after="360"/>
        <w:ind w:firstLine="0"/>
        <w:jc w:val="center"/>
        <w:outlineLvl w:val="0"/>
        <w:rPr>
          <w:szCs w:val="28"/>
        </w:rPr>
      </w:pPr>
      <w:bookmarkStart w:id="165" w:name="_Toc167197142"/>
      <w:bookmarkStart w:id="166" w:name="_Toc167717084"/>
      <w:r w:rsidRPr="00AB0672">
        <w:rPr>
          <w:noProof/>
          <w:highlight w:val="white"/>
        </w:rPr>
        <w:lastRenderedPageBreak/>
        <mc:AlternateContent>
          <mc:Choice Requires="wps">
            <w:drawing>
              <wp:anchor distT="45720" distB="45720" distL="114300" distR="114300" simplePos="0" relativeHeight="251713536" behindDoc="0" locked="0" layoutInCell="1" allowOverlap="1" wp14:anchorId="1CEEA8CD" wp14:editId="5689C20F">
                <wp:simplePos x="0" y="0"/>
                <wp:positionH relativeFrom="column">
                  <wp:posOffset>5000948</wp:posOffset>
                </wp:positionH>
                <wp:positionV relativeFrom="paragraph">
                  <wp:posOffset>-366862</wp:posOffset>
                </wp:positionV>
                <wp:extent cx="1031875" cy="1404620"/>
                <wp:effectExtent l="0" t="0" r="15875" b="19050"/>
                <wp:wrapNone/>
                <wp:docPr id="485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031875" cy="14046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CE0C400" w14:textId="7D2B7538" w:rsidR="00AB0672" w:rsidRDefault="00AB0672"/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20000</wp14:pctHeight>
                </wp14:sizeRelV>
              </wp:anchor>
            </w:drawing>
          </mc:Choice>
          <mc:Fallback>
            <w:pict>
              <v:shape w14:anchorId="1CEEA8CD" id="_x0000_s1526" type="#_x0000_t202" style="position:absolute;left:0;text-align:left;margin-left:393.8pt;margin-top:-28.9pt;width:81.25pt;height:110.6pt;z-index:251713536;visibility:visible;mso-wrap-style:square;mso-width-percent:0;mso-height-percent:20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20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" strokecolor="white [3212]">
                <v:textbox style="mso-fit-shape-to-text:t">
                  <w:txbxContent>
                    <w:p w14:paraId="0CE0C400" w14:textId="7D2B7538" w:rsidR="00AB0672" w:rsidRDefault="00AB0672"/>
                  </w:txbxContent>
                </v:textbox>
              </v:shape>
            </w:pict>
          </mc:Fallback>
        </mc:AlternateContent>
      </w:r>
      <w:r w:rsidR="00EB2085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6672" behindDoc="1" locked="0" layoutInCell="1" allowOverlap="1" wp14:anchorId="3105ECD7" wp14:editId="528B517B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4701" name="Группа 47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4702" name="Прямая соединительная линия 4702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3" name="Прямая соединительная линия 4703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4" name="Прямая соединительная линия 4704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5" name="Прямая соединительная линия 4705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6" name="Прямая соединительная линия 4706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7" name="Прямая соединительная линия 4707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8" name="Прямая соединительная линия 4708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09" name="Прямая соединительная линия 4709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0" name="Прямая соединительная линия 4710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1" name="Прямая соединительная линия 4711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2" name="Прямая соединительная линия 4712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3" name="Прямая соединительная линия 4713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4" name="Прямая соединительная линия 4714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5" name="Прямая соединительная линия 4715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6" name="Прямая соединительная линия 4716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7" name="Прямая соединительная линия 4717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8" name="Прямая соединительная линия 4718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19" name="Прямая соединительная линия 4719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0" name="Прямая соединительная линия 4720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1" name="Прямая соединительная линия 4721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22" name="Прямоугольник 4722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23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F47806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24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B96345E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25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3EEC14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3E116B60" w14:textId="77777777" w:rsidR="00EB2085" w:rsidRDefault="00EB2085" w:rsidP="00EB2085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3D511100" w14:textId="77777777" w:rsidR="00EB2085" w:rsidRDefault="00EB2085" w:rsidP="00EB2085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26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9ACCCBE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7A9DF12D" w14:textId="77777777" w:rsidR="00EB2085" w:rsidRDefault="00EB2085" w:rsidP="00EB2085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27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1387258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0C346F33" w14:textId="77777777" w:rsidR="00EB2085" w:rsidRDefault="00EB2085" w:rsidP="00EB2085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529ABABD" w14:textId="77777777" w:rsidR="00EB2085" w:rsidRDefault="00EB2085" w:rsidP="00EB2085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28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066AB2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29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F7FD27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30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EF8DF6E" w14:textId="77777777" w:rsidR="00EB2085" w:rsidRDefault="00EB2085" w:rsidP="00EB2085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31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B4A88B" w14:textId="77777777" w:rsidR="00EB2085" w:rsidRDefault="00EB2085" w:rsidP="00EB2085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32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4AC27C1" w14:textId="77777777" w:rsidR="00EB2085" w:rsidRDefault="00EB2085" w:rsidP="00EB2085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33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2BB26A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34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25F1F2F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35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06064D1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1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36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49F92FE" w14:textId="204A46D4" w:rsidR="00EB2085" w:rsidRPr="003A6E98" w:rsidRDefault="002A1F07" w:rsidP="00EB2085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</w:t>
                              </w:r>
                              <w:r w:rsidR="00EB2085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, 202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37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26382AC" w14:textId="30C00CAF" w:rsidR="00EB2085" w:rsidRDefault="007A7F9E" w:rsidP="00EB2085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Заключение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38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AF37D57" w14:textId="77777777" w:rsidR="00EB2085" w:rsidRDefault="00EB2085" w:rsidP="00EB2085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39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8DF5BCB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23AB1534" w14:textId="77777777" w:rsidR="00EB2085" w:rsidRDefault="00EB2085" w:rsidP="00EB2085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75592D4D" w14:textId="77777777" w:rsidR="00EB2085" w:rsidRDefault="00EB2085" w:rsidP="00EB2085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40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1418358" w14:textId="77777777" w:rsidR="00EB2085" w:rsidRDefault="00EB2085" w:rsidP="00EB2085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41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055516F3" w14:textId="77777777" w:rsidR="00EB2085" w:rsidRPr="00367CF4" w:rsidRDefault="00EB2085" w:rsidP="00EB2085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42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39655C" w14:textId="7DED4EDC" w:rsidR="00EB2085" w:rsidRDefault="00C0375F" w:rsidP="00EB2085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43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32207D8" w14:textId="77777777" w:rsidR="00EB2085" w:rsidRDefault="00EB2085" w:rsidP="00EB2085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44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F25BA75" w14:textId="77777777" w:rsidR="00EB2085" w:rsidRDefault="00EB2085" w:rsidP="00EB2085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105ECD7" id="Группа 4701" o:spid="_x0000_s1527" style="position:absolute;left:0;text-align:left;margin-left:48.7pt;margin-top:34.6pt;width:524.65pt;height:791.25pt;z-index:-251639808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">
                <v:line id="Прямая соединительная линия 4702" o:spid="_x0000_s1528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" strokeweight="2pt"/>
                <v:line id="Прямая соединительная линия 4703" o:spid="_x0000_s1529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"/>
                <v:line id="Прямая соединительная линия 4704" o:spid="_x0000_s1530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" strokeweight="2pt"/>
                <v:line id="Прямая соединительная линия 4705" o:spid="_x0000_s1531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"/>
                <v:line id="Прямая соединительная линия 4706" o:spid="_x0000_s1532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"/>
                <v:line id="Прямая соединительная линия 4707" o:spid="_x0000_s1533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"/>
                <v:line id="Прямая соединительная линия 4708" o:spid="_x0000_s1534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"/>
                <v:line id="Прямая соединительная линия 4709" o:spid="_x0000_s1535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" strokeweight="2pt"/>
                <v:line id="Прямая соединительная линия 4710" o:spid="_x0000_s1536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1OxD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Zj8L+&#10;8CY8Abn+AgAA//8DAFBLAQItABQABgAIAAAAIQDb4fbL7gAAAIUBAAATAAAAAAAAAAAAAAAAAAAA&#10;AABbQ29udGVudF9UeXBlc10ueG1sUEsBAi0AFAAGAAgAAAAhAFr0LFu/AAAAFQEAAAsAAAAAAAAA&#10;AAAAAAAAHwEAAF9yZWxzLy5yZWxzUEsBAi0AFAAGAAgAAAAhAE/U7EO+AAAA3QAAAA8AAAAAAAAA&#10;AAAAAAAABwIAAGRycy9kb3ducmV2LnhtbFBLBQYAAAAAAwADALcAAADyAgAAAAA=&#10;" strokeweight="2pt"/>
                <v:line id="Прямая соединительная линия 4711" o:spid="_x0000_s1537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" strokeweight="2pt"/>
                <v:line id="Прямая соединительная линия 4712" o:spid="_x0000_s1538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" strokeweight="2pt"/>
                <v:line id="Прямая соединительная линия 4713" o:spid="_x0000_s1539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" strokeweight="2pt"/>
                <v:line id="Прямая соединительная линия 4714" o:spid="_x0000_s1540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" strokeweight="2pt"/>
                <v:line id="Прямая соединительная линия 4715" o:spid="_x0000_s1541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" strokeweight="2pt"/>
                <v:line id="Прямая соединительная линия 4716" o:spid="_x0000_s1542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" strokeweight="2pt"/>
                <v:line id="Прямая соединительная линия 4717" o:spid="_x0000_s1543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"/>
                <v:line id="Прямая соединительная линия 4718" o:spid="_x0000_s1544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"/>
                <v:line id="Прямая соединительная линия 4719" o:spid="_x0000_s1545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" strokeweight="2pt"/>
                <v:line id="Прямая соединительная линия 4720" o:spid="_x0000_s1546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uCb+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Zj8P+&#10;8CY8Abn+AgAA//8DAFBLAQItABQABgAIAAAAIQDb4fbL7gAAAIUBAAATAAAAAAAAAAAAAAAAAAAA&#10;AABbQ29udGVudF9UeXBlc10ueG1sUEsBAi0AFAAGAAgAAAAhAFr0LFu/AAAAFQEAAAsAAAAAAAAA&#10;AAAAAAAAHwEAAF9yZWxzLy5yZWxzUEsBAi0AFAAGAAgAAAAhAIG4Jv6+AAAA3QAAAA8AAAAAAAAA&#10;AAAAAAAABwIAAGRycy9kb3ducmV2LnhtbFBLBQYAAAAAAwADALcAAADyAgAAAAA=&#10;" strokeweight="2pt"/>
                <v:line id="Прямая соединительная линия 4721" o:spid="_x0000_s1547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" strokeweight="2pt"/>
                <v:rect id="Прямоугольник 4722" o:spid="_x0000_s1548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" filled="f" strokeweight="2pt"/>
                <v:shape id="Надпись 489" o:spid="_x0000_s1549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" filled="f" stroked="f">
                  <v:textbox inset=".5mm,.5mm,.5mm,0">
                    <w:txbxContent>
                      <w:p w14:paraId="14F47806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550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" filled="f" stroked="f">
                  <v:textbox inset=".5mm,.5mm,.5mm,0">
                    <w:txbxContent>
                      <w:p w14:paraId="6B96345E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551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" filled="f" stroked="f">
                  <v:textbox inset=".5mm,0,.5mm,0">
                    <w:txbxContent>
                      <w:p w14:paraId="703EEC14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3E116B60" w14:textId="77777777" w:rsidR="00EB2085" w:rsidRDefault="00EB2085" w:rsidP="00EB2085">
                        <w:pPr>
                          <w:rPr>
                            <w:i/>
                            <w:iCs/>
                          </w:rPr>
                        </w:pPr>
                      </w:p>
                      <w:p w14:paraId="3D511100" w14:textId="77777777" w:rsidR="00EB2085" w:rsidRDefault="00EB2085" w:rsidP="00EB2085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552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" filled="f" stroked="f">
                  <v:textbox inset=".5mm,0,.5mm,0">
                    <w:txbxContent>
                      <w:p w14:paraId="39ACCCBE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7A9DF12D" w14:textId="77777777" w:rsidR="00EB2085" w:rsidRDefault="00EB2085" w:rsidP="00EB2085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553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" filled="f" stroked="f">
                  <v:textbox inset=".5mm,0,.5mm,0">
                    <w:txbxContent>
                      <w:p w14:paraId="01387258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0C346F33" w14:textId="77777777" w:rsidR="00EB2085" w:rsidRDefault="00EB2085" w:rsidP="00EB2085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529ABABD" w14:textId="77777777" w:rsidR="00EB2085" w:rsidRDefault="00EB2085" w:rsidP="00EB2085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554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" filled="f" stroked="f">
                  <v:textbox inset=".5mm,.5mm,.5mm,0">
                    <w:txbxContent>
                      <w:p w14:paraId="72066AB2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555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" filled="f" stroked="f">
                  <v:textbox inset=".5mm,.5mm,.5mm,0">
                    <w:txbxContent>
                      <w:p w14:paraId="33F7FD27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556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" filled="f" stroked="f">
                  <v:textbox inset=".5mm,0,.5mm,0">
                    <w:txbxContent>
                      <w:p w14:paraId="5EF8DF6E" w14:textId="77777777" w:rsidR="00EB2085" w:rsidRDefault="00EB2085" w:rsidP="00EB2085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557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" filled="f" stroked="f">
                  <v:textbox inset=".5mm,0,.5mm,0">
                    <w:txbxContent>
                      <w:p w14:paraId="00B4A88B" w14:textId="77777777" w:rsidR="00EB2085" w:rsidRDefault="00EB2085" w:rsidP="00EB2085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558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" filled="f" stroked="f">
                  <v:textbox inset=".5mm,0,.5mm,0">
                    <w:txbxContent>
                      <w:p w14:paraId="34AC27C1" w14:textId="77777777" w:rsidR="00EB2085" w:rsidRDefault="00EB2085" w:rsidP="00EB2085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559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" filled="f" stroked="f">
                  <v:textbox inset=".5mm,.5mm,.5mm,0">
                    <w:txbxContent>
                      <w:p w14:paraId="382BB26A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560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" filled="f" stroked="f">
                  <v:textbox inset=".5mm,.5mm,.5mm,0">
                    <w:txbxContent>
                      <w:p w14:paraId="625F1F2F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561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" filled="f" stroked="f">
                  <v:textbox inset=".5mm,0,.5mm,0">
                    <w:txbxContent>
                      <w:p w14:paraId="006064D1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1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562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" filled="f" stroked="f">
                  <v:textbox inset=".5mm,0,.5mm,0">
                    <w:txbxContent>
                      <w:p w14:paraId="149F92FE" w14:textId="204A46D4" w:rsidR="00EB2085" w:rsidRPr="003A6E98" w:rsidRDefault="002A1F07" w:rsidP="00EB2085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</w:t>
                        </w:r>
                        <w:r w:rsidR="00EB2085">
                          <w:rPr>
                            <w:i/>
                            <w:iCs/>
                            <w:sz w:val="24"/>
                            <w:szCs w:val="24"/>
                          </w:rPr>
                          <w:t>, 202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4</w:t>
                        </w:r>
                      </w:p>
                    </w:txbxContent>
                  </v:textbox>
                </v:shape>
                <v:shape id="Надпись 505" o:spid="_x0000_s1563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" filled="f" stroked="f">
                  <v:textbox inset=".5mm,0,.5mm,0">
                    <w:txbxContent>
                      <w:p w14:paraId="726382AC" w14:textId="30C00CAF" w:rsidR="00EB2085" w:rsidRDefault="007A7F9E" w:rsidP="00EB2085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Заключение</w:t>
                        </w:r>
                      </w:p>
                    </w:txbxContent>
                  </v:textbox>
                </v:shape>
                <v:shape id="Надпись 506" o:spid="_x0000_s1564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" filled="f" stroked="f">
                  <v:textbox inset=".5mm,0,.5mm,0">
                    <w:txbxContent>
                      <w:p w14:paraId="7AF37D57" w14:textId="77777777" w:rsidR="00EB2085" w:rsidRDefault="00EB2085" w:rsidP="00EB2085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565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" filled="f" stroked="f">
                  <v:textbox inset=".5mm,0,.5mm,0">
                    <w:txbxContent>
                      <w:p w14:paraId="18DF5BCB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23AB1534" w14:textId="77777777" w:rsidR="00EB2085" w:rsidRDefault="00EB2085" w:rsidP="00EB2085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75592D4D" w14:textId="77777777" w:rsidR="00EB2085" w:rsidRDefault="00EB2085" w:rsidP="00EB2085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566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" filled="f" stroked="f">
                  <v:textbox inset=".5mm,.5mm,.5mm,0">
                    <w:txbxContent>
                      <w:p w14:paraId="21418358" w14:textId="77777777" w:rsidR="00EB2085" w:rsidRDefault="00EB2085" w:rsidP="00EB2085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567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" filled="f" stroked="f">
                  <v:textbox inset=".5mm,.5mm,.5mm,0">
                    <w:txbxContent>
                      <w:p w14:paraId="055516F3" w14:textId="77777777" w:rsidR="00EB2085" w:rsidRPr="00367CF4" w:rsidRDefault="00EB2085" w:rsidP="00EB2085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568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" filled="f" stroked="f">
                  <v:textbox inset=".5mm,.5mm,.5mm,0">
                    <w:txbxContent>
                      <w:p w14:paraId="2F39655C" w14:textId="7DED4EDC" w:rsidR="00EB2085" w:rsidRDefault="00C0375F" w:rsidP="00EB2085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569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" filled="f" stroked="f">
                  <v:textbox inset=".5mm,0,.5mm,0">
                    <w:txbxContent>
                      <w:p w14:paraId="332207D8" w14:textId="77777777" w:rsidR="00EB2085" w:rsidRDefault="00EB2085" w:rsidP="00EB2085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570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" filled="f" stroked="f">
                  <v:textbox inset=".5mm,0,.5mm,0">
                    <w:txbxContent>
                      <w:p w14:paraId="2F25BA75" w14:textId="77777777" w:rsidR="00EB2085" w:rsidRDefault="00EB2085" w:rsidP="00EB2085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3874CB" w:rsidRPr="003874CB">
        <w:rPr>
          <w:szCs w:val="28"/>
        </w:rPr>
        <w:t>Заключение</w:t>
      </w:r>
      <w:bookmarkEnd w:id="106"/>
      <w:bookmarkEnd w:id="165"/>
      <w:bookmarkEnd w:id="166"/>
    </w:p>
    <w:p w14:paraId="56B4F478" w14:textId="0B049908" w:rsidR="00146F9F" w:rsidRDefault="00146F9F" w:rsidP="00146F9F">
      <w:r>
        <w:rPr>
          <w:highlight w:val="white"/>
        </w:rPr>
        <w:t xml:space="preserve">Целью дипломного проекта была </w:t>
      </w:r>
      <w:r>
        <w:t>разработка мобильного приложения</w:t>
      </w:r>
      <w:r w:rsidRPr="0032252D">
        <w:t xml:space="preserve">, </w:t>
      </w:r>
      <w:r>
        <w:t>предоставляющего следующие задачи</w:t>
      </w:r>
      <w:r w:rsidRPr="0032252D">
        <w:t xml:space="preserve">: </w:t>
      </w:r>
      <w:r>
        <w:t xml:space="preserve"> </w:t>
      </w:r>
    </w:p>
    <w:p w14:paraId="77138019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регистрация</w:t>
      </w:r>
      <w:r w:rsidRPr="00B93A49">
        <w:rPr>
          <w:sz w:val="28"/>
          <w:szCs w:val="20"/>
        </w:rPr>
        <w:t>/</w:t>
      </w:r>
      <w:r>
        <w:rPr>
          <w:sz w:val="28"/>
          <w:szCs w:val="20"/>
        </w:rPr>
        <w:t>авторизация пользователей</w:t>
      </w:r>
      <w:r w:rsidRPr="00B93A49">
        <w:rPr>
          <w:sz w:val="28"/>
          <w:szCs w:val="20"/>
        </w:rPr>
        <w:t>;</w:t>
      </w:r>
    </w:p>
    <w:p w14:paraId="42263D7C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создание проекта</w:t>
      </w:r>
      <w:r w:rsidRPr="00B93A49">
        <w:rPr>
          <w:sz w:val="28"/>
          <w:szCs w:val="20"/>
        </w:rPr>
        <w:t>;</w:t>
      </w:r>
    </w:p>
    <w:p w14:paraId="5011A85F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создание подзадач проекта</w:t>
      </w:r>
      <w:r w:rsidRPr="00B93A49">
        <w:rPr>
          <w:sz w:val="28"/>
          <w:szCs w:val="20"/>
        </w:rPr>
        <w:t>;</w:t>
      </w:r>
    </w:p>
    <w:p w14:paraId="507514AF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добавление участников в проект</w:t>
      </w:r>
      <w:r w:rsidRPr="00B93A49">
        <w:rPr>
          <w:sz w:val="28"/>
          <w:szCs w:val="20"/>
        </w:rPr>
        <w:t>;</w:t>
      </w:r>
    </w:p>
    <w:p w14:paraId="36A7650D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изменение прогресса выполнения проекта</w:t>
      </w:r>
      <w:r w:rsidRPr="00B93A49">
        <w:rPr>
          <w:sz w:val="28"/>
          <w:szCs w:val="20"/>
        </w:rPr>
        <w:t>;</w:t>
      </w:r>
    </w:p>
    <w:p w14:paraId="4EDC77A4" w14:textId="77777777" w:rsidR="00146F9F" w:rsidRPr="0032252D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удаление участников из проекта</w:t>
      </w:r>
      <w:r w:rsidRPr="00B93A49">
        <w:rPr>
          <w:sz w:val="28"/>
          <w:szCs w:val="20"/>
        </w:rPr>
        <w:t>.</w:t>
      </w:r>
    </w:p>
    <w:p w14:paraId="7AE6B933" w14:textId="77777777" w:rsidR="00146F9F" w:rsidRPr="0032252D" w:rsidRDefault="00146F9F" w:rsidP="00146F9F">
      <w:pPr>
        <w:rPr>
          <w:highlight w:val="white"/>
        </w:rPr>
      </w:pPr>
      <w:r>
        <w:t>Также необходимо было разработать веб приложение</w:t>
      </w:r>
      <w:r w:rsidRPr="0032252D">
        <w:t xml:space="preserve">, </w:t>
      </w:r>
      <w:r>
        <w:t>сервер</w:t>
      </w:r>
      <w:r w:rsidRPr="0032252D">
        <w:t>,</w:t>
      </w:r>
      <w:r>
        <w:t xml:space="preserve"> локальную и глобальную базы данных.</w:t>
      </w:r>
    </w:p>
    <w:p w14:paraId="005BC594" w14:textId="77777777" w:rsidR="00146F9F" w:rsidRDefault="00146F9F" w:rsidP="00146F9F">
      <w:pPr>
        <w:pBdr>
          <w:top w:val="nil"/>
          <w:left w:val="nil"/>
          <w:bottom w:val="nil"/>
          <w:right w:val="nil"/>
          <w:between w:val="nil"/>
        </w:pBd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В ходе выполнения поставленных задач были разработаны макеты мобильного и веб приложений</w:t>
      </w:r>
      <w:r w:rsidRPr="0032252D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созданы диаграммы вариантов действий.</w:t>
      </w:r>
    </w:p>
    <w:p w14:paraId="5BB76F8B" w14:textId="6988F3A2" w:rsidR="00146F9F" w:rsidRPr="0032252D" w:rsidRDefault="00146F9F" w:rsidP="00146F9F">
      <w:pPr>
        <w:pBdr>
          <w:top w:val="nil"/>
          <w:left w:val="nil"/>
          <w:bottom w:val="nil"/>
          <w:right w:val="nil"/>
          <w:between w:val="nil"/>
        </w:pBd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При проектировании баз данных были разработаны необходимые таблицы</w:t>
      </w:r>
      <w:r w:rsidRPr="0032252D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выбраны первичные и вторичные ключи для каждой из таблиц</w:t>
      </w:r>
      <w:r w:rsidRPr="0032252D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использован</w:t>
      </w:r>
      <w:r w:rsidR="0090733A">
        <w:rPr>
          <w:rFonts w:eastAsia="Times New Roman"/>
          <w:color w:val="000000"/>
        </w:rPr>
        <w:t xml:space="preserve"> под</w:t>
      </w:r>
      <w:r w:rsidR="00AF6063">
        <w:rPr>
          <w:rFonts w:eastAsia="Times New Roman"/>
          <w:color w:val="000000"/>
        </w:rPr>
        <w:t>ход</w:t>
      </w:r>
      <w:r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Soft</w:t>
      </w:r>
      <w:r w:rsidRPr="0032252D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Delete</w:t>
      </w:r>
      <w:r>
        <w:rPr>
          <w:rFonts w:eastAsia="Times New Roman"/>
          <w:color w:val="000000"/>
        </w:rPr>
        <w:t xml:space="preserve">. </w:t>
      </w:r>
    </w:p>
    <w:p w14:paraId="273F0ADB" w14:textId="77777777" w:rsidR="00146F9F" w:rsidRDefault="00146F9F" w:rsidP="00146F9F">
      <w:pPr>
        <w:pBdr>
          <w:top w:val="nil"/>
          <w:left w:val="nil"/>
          <w:bottom w:val="nil"/>
          <w:right w:val="nil"/>
          <w:between w:val="nil"/>
        </w:pBd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 xml:space="preserve">После завершения этапа проектирования были выбраны технические для реализации поставленных задач. Для разработки глобальной базы данных была выбрана СУБД </w:t>
      </w:r>
      <w:r>
        <w:rPr>
          <w:rFonts w:eastAsia="Times New Roman"/>
          <w:color w:val="000000"/>
          <w:lang w:val="en-US"/>
        </w:rPr>
        <w:t>Microsoft</w:t>
      </w:r>
      <w:r w:rsidRPr="0032252D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SQL</w:t>
      </w:r>
      <w:r w:rsidRPr="0032252D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Server</w:t>
      </w:r>
      <w:r w:rsidRPr="0032252D">
        <w:rPr>
          <w:rFonts w:eastAsia="Times New Roman"/>
          <w:color w:val="000000"/>
        </w:rPr>
        <w:t xml:space="preserve">. </w:t>
      </w:r>
      <w:r>
        <w:rPr>
          <w:rFonts w:eastAsia="Times New Roman"/>
          <w:color w:val="000000"/>
        </w:rPr>
        <w:t xml:space="preserve">В качестве средств разработки использовались </w:t>
      </w:r>
      <w:r>
        <w:rPr>
          <w:rFonts w:eastAsia="Times New Roman"/>
          <w:color w:val="000000"/>
          <w:lang w:val="en-US"/>
        </w:rPr>
        <w:t>Android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Studio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и </w:t>
      </w:r>
      <w:r>
        <w:rPr>
          <w:rFonts w:eastAsia="Times New Roman"/>
          <w:color w:val="000000"/>
          <w:lang w:val="en-US"/>
        </w:rPr>
        <w:t>Visual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Studio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  <w:lang w:val="en-US"/>
        </w:rPr>
        <w:t>Code</w:t>
      </w:r>
      <w:r w:rsidRPr="00F95460">
        <w:rPr>
          <w:rFonts w:eastAsia="Times New Roman"/>
          <w:color w:val="000000"/>
        </w:rPr>
        <w:t xml:space="preserve">. </w:t>
      </w:r>
      <w:r>
        <w:rPr>
          <w:rFonts w:eastAsia="Times New Roman"/>
          <w:color w:val="000000"/>
        </w:rPr>
        <w:t xml:space="preserve">Для написания реализации использовались языки программирования </w:t>
      </w:r>
      <w:r>
        <w:rPr>
          <w:rFonts w:eastAsia="Times New Roman"/>
          <w:color w:val="000000"/>
          <w:lang w:val="en-US"/>
        </w:rPr>
        <w:t>Dart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в совокупности с фреймворком </w:t>
      </w:r>
      <w:r>
        <w:rPr>
          <w:rFonts w:eastAsia="Times New Roman"/>
          <w:color w:val="000000"/>
          <w:lang w:val="en-US"/>
        </w:rPr>
        <w:t>Flutter</w:t>
      </w:r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и </w:t>
      </w:r>
      <w:r>
        <w:rPr>
          <w:rFonts w:eastAsia="Times New Roman"/>
          <w:color w:val="000000"/>
          <w:lang w:val="en-US"/>
        </w:rPr>
        <w:t>Node</w:t>
      </w:r>
      <w:r w:rsidRPr="00F95460">
        <w:rPr>
          <w:rFonts w:eastAsia="Times New Roman"/>
          <w:color w:val="000000"/>
        </w:rPr>
        <w:t>.</w:t>
      </w:r>
      <w:proofErr w:type="spellStart"/>
      <w:r>
        <w:rPr>
          <w:rFonts w:eastAsia="Times New Roman"/>
          <w:color w:val="000000"/>
          <w:lang w:val="en-US"/>
        </w:rPr>
        <w:t>js</w:t>
      </w:r>
      <w:proofErr w:type="spellEnd"/>
      <w:r w:rsidRPr="00F95460">
        <w:rPr>
          <w:rFonts w:eastAsia="Times New Roman"/>
          <w:color w:val="000000"/>
        </w:rPr>
        <w:t xml:space="preserve"> </w:t>
      </w:r>
      <w:r>
        <w:rPr>
          <w:rFonts w:eastAsia="Times New Roman"/>
          <w:color w:val="000000"/>
        </w:rPr>
        <w:t xml:space="preserve">в совокупности с фреймворком </w:t>
      </w:r>
      <w:r>
        <w:rPr>
          <w:rFonts w:eastAsia="Times New Roman"/>
          <w:color w:val="000000"/>
          <w:lang w:val="en-US"/>
        </w:rPr>
        <w:t>Express</w:t>
      </w:r>
      <w:r w:rsidRPr="00F95460">
        <w:rPr>
          <w:rFonts w:eastAsia="Times New Roman"/>
          <w:color w:val="000000"/>
        </w:rPr>
        <w:t>.</w:t>
      </w:r>
    </w:p>
    <w:p w14:paraId="38902FE0" w14:textId="77777777" w:rsidR="00146F9F" w:rsidRDefault="00146F9F" w:rsidP="00146F9F">
      <w:pPr>
        <w:pBdr>
          <w:top w:val="nil"/>
          <w:left w:val="nil"/>
          <w:bottom w:val="nil"/>
          <w:right w:val="nil"/>
          <w:between w:val="nil"/>
        </w:pBdr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 xml:space="preserve">Для обеспечения безопасности личных данных пользователя используется шифрования с помощью библиотеки </w:t>
      </w:r>
      <w:r>
        <w:rPr>
          <w:rFonts w:eastAsia="Times New Roman"/>
          <w:color w:val="000000"/>
          <w:lang w:val="en-US"/>
        </w:rPr>
        <w:t>crypto</w:t>
      </w:r>
      <w:r w:rsidRPr="00F95460">
        <w:rPr>
          <w:rFonts w:eastAsia="Times New Roman"/>
          <w:color w:val="000000"/>
        </w:rPr>
        <w:t>/</w:t>
      </w:r>
    </w:p>
    <w:p w14:paraId="0E8986AF" w14:textId="77777777" w:rsidR="00146F9F" w:rsidRPr="00F95460" w:rsidRDefault="00146F9F" w:rsidP="00146F9F">
      <w:pPr>
        <w:pBdr>
          <w:top w:val="nil"/>
          <w:left w:val="nil"/>
          <w:bottom w:val="nil"/>
          <w:right w:val="nil"/>
          <w:between w:val="nil"/>
        </w:pBdr>
      </w:pPr>
      <w:r>
        <w:rPr>
          <w:rFonts w:eastAsia="Times New Roman"/>
          <w:color w:val="000000"/>
        </w:rPr>
        <w:t>Мобильное приложение</w:t>
      </w:r>
      <w:r w:rsidRPr="00F95460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кроме вышеперечисленных функций</w:t>
      </w:r>
      <w:r w:rsidRPr="00F95460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также обладает возможностью синхронизации.</w:t>
      </w:r>
    </w:p>
    <w:p w14:paraId="4D00A70A" w14:textId="77777777" w:rsidR="00146F9F" w:rsidRDefault="00146F9F" w:rsidP="00146F9F">
      <w:pPr>
        <w:pBdr>
          <w:top w:val="nil"/>
          <w:left w:val="nil"/>
          <w:bottom w:val="nil"/>
          <w:right w:val="nil"/>
          <w:between w:val="nil"/>
        </w:pBdr>
        <w:ind w:firstLine="708"/>
        <w:rPr>
          <w:rFonts w:eastAsia="Times New Roman"/>
          <w:color w:val="000000"/>
        </w:rPr>
      </w:pPr>
      <w:r>
        <w:rPr>
          <w:rFonts w:eastAsia="Times New Roman"/>
          <w:color w:val="000000"/>
        </w:rPr>
        <w:t>В результате выполнения задач было разработано мобильное приложение</w:t>
      </w:r>
      <w:r w:rsidRPr="00F95460">
        <w:rPr>
          <w:rFonts w:eastAsia="Times New Roman"/>
          <w:color w:val="000000"/>
        </w:rPr>
        <w:t xml:space="preserve">, </w:t>
      </w:r>
      <w:r>
        <w:rPr>
          <w:rFonts w:eastAsia="Times New Roman"/>
          <w:color w:val="000000"/>
        </w:rPr>
        <w:t>обеспечивающее следующие функции</w:t>
      </w:r>
      <w:r w:rsidRPr="00F95460">
        <w:rPr>
          <w:rFonts w:eastAsia="Times New Roman"/>
          <w:color w:val="000000"/>
        </w:rPr>
        <w:t xml:space="preserve">: </w:t>
      </w:r>
    </w:p>
    <w:p w14:paraId="2D14FEB4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регистрация</w:t>
      </w:r>
      <w:r w:rsidRPr="00B93A49">
        <w:rPr>
          <w:sz w:val="28"/>
          <w:szCs w:val="20"/>
        </w:rPr>
        <w:t>/</w:t>
      </w:r>
      <w:r>
        <w:rPr>
          <w:sz w:val="28"/>
          <w:szCs w:val="20"/>
        </w:rPr>
        <w:t>авторизация пользователей</w:t>
      </w:r>
      <w:r w:rsidRPr="00B93A49">
        <w:rPr>
          <w:sz w:val="28"/>
          <w:szCs w:val="20"/>
        </w:rPr>
        <w:t>;</w:t>
      </w:r>
    </w:p>
    <w:p w14:paraId="197C1197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создание проекта</w:t>
      </w:r>
      <w:r w:rsidRPr="00B93A49">
        <w:rPr>
          <w:sz w:val="28"/>
          <w:szCs w:val="20"/>
        </w:rPr>
        <w:t>;</w:t>
      </w:r>
    </w:p>
    <w:p w14:paraId="47BB8B4C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создание подзадач проекта</w:t>
      </w:r>
      <w:r w:rsidRPr="00B93A49">
        <w:rPr>
          <w:sz w:val="28"/>
          <w:szCs w:val="20"/>
        </w:rPr>
        <w:t>;</w:t>
      </w:r>
    </w:p>
    <w:p w14:paraId="00DBBA5B" w14:textId="77777777" w:rsidR="00146F9F" w:rsidRDefault="00146F9F" w:rsidP="00146F9F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добавление участников в проект</w:t>
      </w:r>
      <w:r w:rsidRPr="00B93A49">
        <w:rPr>
          <w:sz w:val="28"/>
          <w:szCs w:val="20"/>
        </w:rPr>
        <w:t>;</w:t>
      </w:r>
    </w:p>
    <w:p w14:paraId="7FB5E6E8" w14:textId="76A73D56" w:rsidR="00146F9F" w:rsidRDefault="00146F9F" w:rsidP="00537BC8">
      <w:pPr>
        <w:pStyle w:val="Default"/>
        <w:ind w:left="709"/>
        <w:rPr>
          <w:sz w:val="28"/>
          <w:szCs w:val="20"/>
        </w:rPr>
      </w:pPr>
      <w:r w:rsidRPr="0080667B">
        <w:rPr>
          <w:rFonts w:eastAsia="Calibri"/>
          <w:sz w:val="28"/>
          <w:szCs w:val="28"/>
          <w:lang w:eastAsia="en-US"/>
        </w:rPr>
        <w:t>–</w:t>
      </w:r>
      <w:r>
        <w:rPr>
          <w:rFonts w:eastAsia="Calibri"/>
          <w:sz w:val="28"/>
          <w:szCs w:val="28"/>
          <w:lang w:eastAsia="en-US"/>
        </w:rPr>
        <w:t xml:space="preserve"> </w:t>
      </w:r>
      <w:r>
        <w:rPr>
          <w:sz w:val="28"/>
          <w:szCs w:val="20"/>
        </w:rPr>
        <w:t>изменение прогресса выполнения проекта.</w:t>
      </w:r>
    </w:p>
    <w:p w14:paraId="4C59CF12" w14:textId="03CFD1EC" w:rsidR="00E7071C" w:rsidRDefault="002E7615" w:rsidP="002E7615">
      <w:pPr>
        <w:ind w:firstLine="708"/>
      </w:pPr>
      <w:r>
        <w:br w:type="page"/>
      </w:r>
    </w:p>
    <w:p w14:paraId="40EE4F63" w14:textId="47615F32" w:rsidR="00E7071C" w:rsidRPr="00717FCA" w:rsidRDefault="00374172" w:rsidP="003B26C1">
      <w:pPr>
        <w:pStyle w:val="aff4"/>
        <w:spacing w:after="360"/>
        <w:jc w:val="center"/>
        <w:outlineLvl w:val="0"/>
        <w:rPr>
          <w:szCs w:val="28"/>
        </w:rPr>
      </w:pPr>
      <w:bookmarkStart w:id="167" w:name="_Toc167197143"/>
      <w:bookmarkStart w:id="168" w:name="_Toc167717085"/>
      <w:r w:rsidRPr="00374172">
        <w:rPr>
          <w:rFonts w:eastAsia="Times New Roman"/>
          <w:bCs/>
          <w:noProof/>
          <w:lang w:val="en-US"/>
        </w:rPr>
        <w:lastRenderedPageBreak/>
        <mc:AlternateContent>
          <mc:Choice Requires="wps">
            <w:drawing>
              <wp:anchor distT="45720" distB="45720" distL="114300" distR="114300" simplePos="0" relativeHeight="251715584" behindDoc="0" locked="0" layoutInCell="1" allowOverlap="1" wp14:anchorId="55702D1B" wp14:editId="218B5B00">
                <wp:simplePos x="0" y="0"/>
                <wp:positionH relativeFrom="margin">
                  <wp:posOffset>5148233</wp:posOffset>
                </wp:positionH>
                <wp:positionV relativeFrom="paragraph">
                  <wp:posOffset>-357876</wp:posOffset>
                </wp:positionV>
                <wp:extent cx="962660" cy="292735"/>
                <wp:effectExtent l="0" t="0" r="27940" b="12065"/>
                <wp:wrapNone/>
                <wp:docPr id="485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62660" cy="2927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FCE5174" w14:textId="30AC6EAE" w:rsidR="00374172" w:rsidRDefault="00374172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5702D1B" id="_x0000_s1571" type="#_x0000_t202" style="position:absolute;left:0;text-align:left;margin-left:405.35pt;margin-top:-28.2pt;width:75.8pt;height:23.05pt;z-index:251715584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" strokecolor="white [3212]">
                <v:textbox>
                  <w:txbxContent>
                    <w:p w14:paraId="1FCE5174" w14:textId="30AC6EAE" w:rsidR="00374172" w:rsidRDefault="00374172"/>
                  </w:txbxContent>
                </v:textbox>
                <w10:wrap anchorx="margin"/>
              </v:shape>
            </w:pict>
          </mc:Fallback>
        </mc:AlternateContent>
      </w:r>
      <w:r w:rsidR="007A7F9E"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78720" behindDoc="1" locked="0" layoutInCell="1" allowOverlap="1" wp14:anchorId="120C6043" wp14:editId="0359E308">
                <wp:simplePos x="0" y="0"/>
                <wp:positionH relativeFrom="page">
                  <wp:posOffset>618565</wp:posOffset>
                </wp:positionH>
                <wp:positionV relativeFrom="page">
                  <wp:posOffset>439271</wp:posOffset>
                </wp:positionV>
                <wp:extent cx="6663055" cy="10048875"/>
                <wp:effectExtent l="0" t="0" r="23495" b="28575"/>
                <wp:wrapNone/>
                <wp:docPr id="4745" name="Группа 474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63055" cy="10048875"/>
                          <a:chOff x="0" y="0"/>
                          <a:chExt cx="6662946" cy="10343583"/>
                        </a:xfrm>
                      </wpg:grpSpPr>
                      <wps:wsp>
                        <wps:cNvPr id="4746" name="Прямая соединительная линия 4746"/>
                        <wps:cNvCnPr>
                          <a:cxnSpLocks noChangeShapeType="1"/>
                        </wps:cNvCnPr>
                        <wps:spPr bwMode="auto">
                          <a:xfrm>
                            <a:off x="0" y="8894618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7" name="Прямая соединительная линия 4747"/>
                        <wps:cNvCnPr>
                          <a:cxnSpLocks noChangeShapeType="1"/>
                        </wps:cNvCnPr>
                        <wps:spPr bwMode="auto">
                          <a:xfrm>
                            <a:off x="0" y="9072748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8" name="Прямая соединительная линия 4748"/>
                        <wps:cNvCnPr>
                          <a:cxnSpLocks noChangeShapeType="1"/>
                        </wps:cNvCnPr>
                        <wps:spPr bwMode="auto">
                          <a:xfrm>
                            <a:off x="0" y="925681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49" name="Прямая соединительная линия 4749"/>
                        <wps:cNvCnPr>
                          <a:cxnSpLocks noChangeShapeType="1"/>
                        </wps:cNvCnPr>
                        <wps:spPr bwMode="auto">
                          <a:xfrm>
                            <a:off x="0" y="9613075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0" name="Прямая соединительная линия 4750"/>
                        <wps:cNvCnPr>
                          <a:cxnSpLocks noChangeShapeType="1"/>
                        </wps:cNvCnPr>
                        <wps:spPr bwMode="auto">
                          <a:xfrm>
                            <a:off x="0" y="979714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1" name="Прямая соединительная линия 4751"/>
                        <wps:cNvCnPr>
                          <a:cxnSpLocks noChangeShapeType="1"/>
                        </wps:cNvCnPr>
                        <wps:spPr bwMode="auto">
                          <a:xfrm>
                            <a:off x="0" y="9975273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2" name="Прямая соединительная линия 4752"/>
                        <wps:cNvCnPr>
                          <a:cxnSpLocks noChangeShapeType="1"/>
                        </wps:cNvCnPr>
                        <wps:spPr bwMode="auto">
                          <a:xfrm>
                            <a:off x="0" y="10153402"/>
                            <a:ext cx="23400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3" name="Прямая соединительная линия 4753"/>
                        <wps:cNvCnPr>
                          <a:cxnSpLocks noChangeShapeType="1"/>
                        </wps:cNvCnPr>
                        <wps:spPr bwMode="auto">
                          <a:xfrm>
                            <a:off x="233943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4" name="Прямая соединительная линия 4754"/>
                        <wps:cNvCnPr>
                          <a:cxnSpLocks noChangeShapeType="1"/>
                        </wps:cNvCnPr>
                        <wps:spPr bwMode="auto">
                          <a:xfrm>
                            <a:off x="1983179" y="8894618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5" name="Прямая соединительная линия 4755"/>
                        <wps:cNvCnPr>
                          <a:cxnSpLocks noChangeShapeType="1"/>
                        </wps:cNvCnPr>
                        <wps:spPr bwMode="auto">
                          <a:xfrm>
                            <a:off x="1487675" y="890358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6" name="Прямая соединительная линия 4756"/>
                        <wps:cNvCnPr>
                          <a:cxnSpLocks noChangeShapeType="1"/>
                        </wps:cNvCnPr>
                        <wps:spPr bwMode="auto">
                          <a:xfrm>
                            <a:off x="580204" y="8884193"/>
                            <a:ext cx="0" cy="14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7" name="Прямая соединительная линия 4757"/>
                        <wps:cNvCnPr>
                          <a:cxnSpLocks noChangeShapeType="1"/>
                        </wps:cNvCnPr>
                        <wps:spPr bwMode="auto">
                          <a:xfrm>
                            <a:off x="291177" y="8894618"/>
                            <a:ext cx="0" cy="54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8" name="Прямая соединительная линия 4758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797143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59" name="Прямая соединительная линия 4759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434945"/>
                            <a:ext cx="0" cy="90000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0" name="Прямая соединительная линия 4760"/>
                        <wps:cNvCnPr>
                          <a:cxnSpLocks noChangeShapeType="1"/>
                        </wps:cNvCnPr>
                        <wps:spPr bwMode="auto">
                          <a:xfrm>
                            <a:off x="4862946" y="9613075"/>
                            <a:ext cx="18000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1" name="Прямая соединительная линия 4761"/>
                        <wps:cNvCnPr>
                          <a:cxnSpLocks noChangeShapeType="1"/>
                        </wps:cNvCnPr>
                        <wps:spPr bwMode="auto">
                          <a:xfrm>
                            <a:off x="5041075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2" name="Прямая соединительная линия 4762"/>
                        <wps:cNvCnPr>
                          <a:cxnSpLocks noChangeShapeType="1"/>
                        </wps:cNvCnPr>
                        <wps:spPr bwMode="auto">
                          <a:xfrm>
                            <a:off x="5225143" y="9613075"/>
                            <a:ext cx="0" cy="1800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3" name="Прямая соединительная линия 4763"/>
                        <wps:cNvCnPr>
                          <a:cxnSpLocks noChangeShapeType="1"/>
                        </wps:cNvCnPr>
                        <wps:spPr bwMode="auto">
                          <a:xfrm>
                            <a:off x="5409211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4" name="Прямая соединительная линия 4764"/>
                        <wps:cNvCnPr>
                          <a:cxnSpLocks noChangeShapeType="1"/>
                        </wps:cNvCnPr>
                        <wps:spPr bwMode="auto">
                          <a:xfrm>
                            <a:off x="6014852" y="9423070"/>
                            <a:ext cx="0" cy="360023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5" name="Прямая соединительная линия 4765"/>
                        <wps:cNvCnPr>
                          <a:cxnSpLocks noChangeShapeType="1"/>
                        </wps:cNvCnPr>
                        <wps:spPr bwMode="auto">
                          <a:xfrm>
                            <a:off x="0" y="9434945"/>
                            <a:ext cx="6656400" cy="0"/>
                          </a:xfrm>
                          <a:prstGeom prst="line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766" name="Прямоугольник 4766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6656400" cy="10332000"/>
                          </a:xfrm>
                          <a:prstGeom prst="rect">
                            <a:avLst/>
                          </a:prstGeom>
                          <a:noFill/>
                          <a:ln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767" name="Надпись 489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429008"/>
                            <a:ext cx="64706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4C1DEF7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ов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68" name="Надпись 492"/>
                        <wps:cNvSpPr txBox="1">
                          <a:spLocks noChangeArrowheads="1"/>
                        </wps:cNvSpPr>
                        <wps:spPr bwMode="auto">
                          <a:xfrm>
                            <a:off x="593766" y="9250878"/>
                            <a:ext cx="8274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83E32C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ФИО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69" name="Надпись 493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446821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F3B1BB" w14:textId="77777777" w:rsidR="002E1E80" w:rsidRDefault="002E1E80" w:rsidP="002E1E80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0"/>
                                  <w:szCs w:val="20"/>
                                </w:rPr>
                                <w:t>Тихон А.А.</w:t>
                              </w:r>
                            </w:p>
                            <w:p w14:paraId="012D2ADC" w14:textId="77777777" w:rsidR="007A7F9E" w:rsidRDefault="007A7F9E" w:rsidP="007A7F9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  <w:p w14:paraId="3CD1DD4A" w14:textId="77777777" w:rsidR="007A7F9E" w:rsidRDefault="007A7F9E" w:rsidP="007A7F9E">
                              <w:pPr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0" name="Надпись 494"/>
                        <wps:cNvSpPr txBox="1">
                          <a:spLocks noChangeArrowheads="1"/>
                        </wps:cNvSpPr>
                        <wps:spPr bwMode="auto">
                          <a:xfrm>
                            <a:off x="587178" y="9625891"/>
                            <a:ext cx="909903" cy="1603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3767BF" w14:textId="77777777" w:rsidR="00C57582" w:rsidRPr="00B210A9" w:rsidRDefault="00C57582" w:rsidP="00C57582">
                              <w:pPr>
                                <w:ind w:firstLine="0"/>
                                <w:jc w:val="left"/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урмакова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В.</w:t>
                              </w:r>
                            </w:p>
                            <w:p w14:paraId="3770FF36" w14:textId="77777777" w:rsidR="007A7F9E" w:rsidRDefault="007A7F9E" w:rsidP="007A7F9E">
                              <w:pPr>
                                <w:ind w:firstLine="0"/>
                                <w:rPr>
                                  <w:i/>
                                  <w:iCs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1" name="Надпись 495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10153402"/>
                            <a:ext cx="864719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D874DD1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Блинова Е.А.</w:t>
                              </w:r>
                            </w:p>
                            <w:p w14:paraId="62E76D74" w14:textId="77777777" w:rsidR="007A7F9E" w:rsidRDefault="007A7F9E" w:rsidP="007A7F9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635EE2FD" w14:textId="77777777" w:rsidR="007A7F9E" w:rsidRDefault="007A7F9E" w:rsidP="007A7F9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2" name="Надпись 496"/>
                        <wps:cNvSpPr txBox="1">
                          <a:spLocks noChangeArrowheads="1"/>
                        </wps:cNvSpPr>
                        <wps:spPr bwMode="auto">
                          <a:xfrm>
                            <a:off x="1452258" y="9250878"/>
                            <a:ext cx="511896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A3B6E81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Подп</w:t>
                              </w:r>
                              <w:r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73" name="Надпись 497"/>
                        <wps:cNvSpPr txBox="1">
                          <a:spLocks noChangeArrowheads="1"/>
                        </wps:cNvSpPr>
                        <wps:spPr bwMode="auto">
                          <a:xfrm>
                            <a:off x="1971304" y="9250878"/>
                            <a:ext cx="359410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4CE7E9E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i/>
                                  <w:iCs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18"/>
                                  <w:szCs w:val="18"/>
                                </w:rPr>
                                <w:t>Дата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74" name="Надпись 498"/>
                        <wps:cNvSpPr txBox="1">
                          <a:spLocks noChangeArrowheads="1"/>
                        </wps:cNvSpPr>
                        <wps:spPr bwMode="auto">
                          <a:xfrm>
                            <a:off x="11875" y="9446821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FB121A3" w14:textId="77777777" w:rsidR="007A7F9E" w:rsidRDefault="007A7F9E" w:rsidP="007A7F9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sz w:val="20"/>
                                  <w:szCs w:val="20"/>
                                </w:rPr>
                                <w:t>Разраб</w:t>
                              </w:r>
                              <w:proofErr w:type="spellEnd"/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5" name="Надпись 499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60713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C815A8D" w14:textId="77777777" w:rsidR="007A7F9E" w:rsidRDefault="007A7F9E" w:rsidP="007A7F9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Пров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6" name="Надпись 500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10153402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58354D4" w14:textId="77777777" w:rsidR="007A7F9E" w:rsidRDefault="007A7F9E" w:rsidP="007A7F9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Утв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77" name="Надпись 501"/>
                        <wps:cNvSpPr txBox="1">
                          <a:spLocks noChangeArrowheads="1"/>
                        </wps:cNvSpPr>
                        <wps:spPr bwMode="auto">
                          <a:xfrm>
                            <a:off x="4862946" y="9429008"/>
                            <a:ext cx="53911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1A3AF3CF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т</w:t>
                              </w:r>
                              <w:r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78" name="Надпись 502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429008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3DFCC4F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rFonts w:ascii="Arial" w:hAnsi="Arial" w:cs="Arial"/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Лист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79" name="Надпись 503"/>
                        <wps:cNvSpPr txBox="1">
                          <a:spLocks noChangeArrowheads="1"/>
                        </wps:cNvSpPr>
                        <wps:spPr bwMode="auto">
                          <a:xfrm>
                            <a:off x="2339439" y="8903583"/>
                            <a:ext cx="4318635" cy="5432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7AEC33B" w14:textId="727F6A9B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БГТУ 0</w:t>
                              </w:r>
                              <w:r w:rsidR="00374172"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.</w:t>
                              </w:r>
                              <w:proofErr w:type="gramStart"/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00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  <w:t>.</w:t>
                              </w: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ПЗ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80" name="Надпись 504"/>
                        <wps:cNvSpPr txBox="1">
                          <a:spLocks noChangeArrowheads="1"/>
                        </wps:cNvSpPr>
                        <wps:spPr bwMode="auto">
                          <a:xfrm>
                            <a:off x="4857008" y="9797143"/>
                            <a:ext cx="1799590" cy="52666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8BF90E6" w14:textId="397A22E9" w:rsidR="007A7F9E" w:rsidRPr="003A6E98" w:rsidRDefault="002A1F07" w:rsidP="002A1F07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  <w:lang w:val="en-US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74201055, 2024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81" name="Надпись 505"/>
                        <wps:cNvSpPr txBox="1">
                          <a:spLocks noChangeArrowheads="1"/>
                        </wps:cNvSpPr>
                        <wps:spPr bwMode="auto">
                          <a:xfrm>
                            <a:off x="2369781" y="9423069"/>
                            <a:ext cx="2445980" cy="9007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6C47013C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Список использованных</w:t>
                              </w:r>
                            </w:p>
                            <w:p w14:paraId="596FBAE0" w14:textId="54DAE318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i/>
                                  <w:iCs/>
                                  <w:sz w:val="24"/>
                                  <w:szCs w:val="24"/>
                                </w:rPr>
                                <w:t>источников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ctr" anchorCtr="0" upright="1">
                          <a:noAutofit/>
                        </wps:bodyPr>
                      </wps:wsp>
                      <wps:wsp>
                        <wps:cNvPr id="4782" name="Надпись 506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969335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C93B97C" w14:textId="77777777" w:rsidR="007A7F9E" w:rsidRDefault="007A7F9E" w:rsidP="007A7F9E">
                              <w:pPr>
                                <w:ind w:firstLine="0"/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20"/>
                                  <w:szCs w:val="20"/>
                                </w:rPr>
                                <w:t>Н. контр</w:t>
                              </w:r>
                              <w: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  <w:t>.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83" name="Надпись 507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4" y="9968966"/>
                            <a:ext cx="916878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54AA90C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2B2EE988" w14:textId="77777777" w:rsidR="007A7F9E" w:rsidRDefault="007A7F9E" w:rsidP="007A7F9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  <w:p w14:paraId="36F7A390" w14:textId="77777777" w:rsidR="00512DFB" w:rsidRDefault="00512DFB" w:rsidP="00512DFB">
                              <w:pPr>
                                <w:ind w:firstLine="0"/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  <w:proofErr w:type="spellStart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>Николайчук</w:t>
                              </w:r>
                              <w:proofErr w:type="spellEnd"/>
                              <w:r>
                                <w:rPr>
                                  <w:i/>
                                  <w:iCs/>
                                  <w:spacing w:val="-6"/>
                                  <w:sz w:val="20"/>
                                  <w:szCs w:val="20"/>
                                </w:rPr>
                                <w:t xml:space="preserve"> А.Н.</w:t>
                              </w:r>
                            </w:p>
                            <w:p w14:paraId="41C1C160" w14:textId="77777777" w:rsidR="007A7F9E" w:rsidRDefault="007A7F9E" w:rsidP="007A7F9E">
                              <w:pPr>
                                <w:rPr>
                                  <w:rFonts w:ascii="Arial" w:hAnsi="Arial" w:cs="Arial"/>
                                  <w:i/>
                                  <w:iCs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84" name="Надпись 508"/>
                        <wps:cNvSpPr txBox="1">
                          <a:spLocks noChangeArrowheads="1"/>
                        </wps:cNvSpPr>
                        <wps:spPr bwMode="auto">
                          <a:xfrm>
                            <a:off x="5041075" y="9607138"/>
                            <a:ext cx="178892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2A4AB663" w14:textId="77777777" w:rsidR="007A7F9E" w:rsidRDefault="007A7F9E" w:rsidP="007A7F9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85" name="Надпись 509"/>
                        <wps:cNvSpPr txBox="1">
                          <a:spLocks noChangeArrowheads="1"/>
                        </wps:cNvSpPr>
                        <wps:spPr bwMode="auto">
                          <a:xfrm>
                            <a:off x="5403273" y="9607138"/>
                            <a:ext cx="611986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55B1F1B" w14:textId="77777777" w:rsidR="007A7F9E" w:rsidRPr="00367CF4" w:rsidRDefault="007A7F9E" w:rsidP="007A7F9E">
                              <w:pPr>
                                <w:ind w:firstLine="0"/>
                                <w:jc w:val="center"/>
                                <w:rPr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86" name="Надпись 510"/>
                        <wps:cNvSpPr txBox="1">
                          <a:spLocks noChangeArrowheads="1"/>
                        </wps:cNvSpPr>
                        <wps:spPr bwMode="auto">
                          <a:xfrm>
                            <a:off x="6014852" y="9607138"/>
                            <a:ext cx="647537" cy="1796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D4ADEC3" w14:textId="26BA5CE0" w:rsidR="007A7F9E" w:rsidRDefault="00C0375F" w:rsidP="007A7F9E">
                              <w:pPr>
                                <w:ind w:firstLine="0"/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sz w:val="18"/>
                                  <w:szCs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18000" tIns="18000" rIns="18000" bIns="0" anchor="t" anchorCtr="0" upright="1">
                          <a:noAutofit/>
                        </wps:bodyPr>
                      </wps:wsp>
                      <wps:wsp>
                        <wps:cNvPr id="4787" name="Надпись 511"/>
                        <wps:cNvSpPr txBox="1">
                          <a:spLocks noChangeArrowheads="1"/>
                        </wps:cNvSpPr>
                        <wps:spPr bwMode="auto">
                          <a:xfrm>
                            <a:off x="5938" y="9785267"/>
                            <a:ext cx="611505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F931F57" w14:textId="77777777" w:rsidR="007A7F9E" w:rsidRDefault="007A7F9E" w:rsidP="007A7F9E">
                              <w:pPr>
                                <w:ind w:firstLine="0"/>
                                <w:rPr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4788" name="Надпись 512"/>
                        <wps:cNvSpPr txBox="1">
                          <a:spLocks noChangeArrowheads="1"/>
                        </wps:cNvSpPr>
                        <wps:spPr bwMode="auto">
                          <a:xfrm>
                            <a:off x="580205" y="9797143"/>
                            <a:ext cx="907471" cy="1790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CBB304" w14:textId="77777777" w:rsidR="007A7F9E" w:rsidRDefault="007A7F9E" w:rsidP="007A7F9E">
                              <w:pPr>
                                <w:rPr>
                                  <w:rFonts w:ascii="Arial" w:hAnsi="Arial" w:cs="Arial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20C6043" id="Группа 4745" o:spid="_x0000_s1572" style="position:absolute;left:0;text-align:left;margin-left:48.7pt;margin-top:34.6pt;width:524.65pt;height:791.25pt;z-index:-251637760;mso-position-horizontal-relative:page;mso-position-vertical-relative:page;mso-width-relative:margin;mso-height-relative:margin" coordsize="66629,1034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">
                <v:line id="Прямая соединительная линия 4746" o:spid="_x0000_s1573" style="position:absolute;visibility:visible;mso-wrap-style:square" from="0,88946" to="66564,889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" strokeweight="2pt"/>
                <v:line id="Прямая соединительная линия 4747" o:spid="_x0000_s1574" style="position:absolute;visibility:visible;mso-wrap-style:square" from="0,90727" to="23400,9072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"/>
                <v:line id="Прямая соединительная линия 4748" o:spid="_x0000_s1575" style="position:absolute;visibility:visible;mso-wrap-style:square" from="0,92568" to="23400,92568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Ec9Y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ZT8Lc&#10;8CY8Abn+AgAA//8DAFBLAQItABQABgAIAAAAIQDb4fbL7gAAAIUBAAATAAAAAAAAAAAAAAAAAAAA&#10;AABbQ29udGVudF9UeXBlc10ueG1sUEsBAi0AFAAGAAgAAAAhAFr0LFu/AAAAFQEAAAsAAAAAAAAA&#10;AAAAAAAAHwEAAF9yZWxzLy5yZWxzUEsBAi0AFAAGAAgAAAAhAKIRz1i+AAAA3QAAAA8AAAAAAAAA&#10;AAAAAAAABwIAAGRycy9kb3ducmV2LnhtbFBLBQYAAAAAAwADALcAAADyAgAAAAA=&#10;" strokeweight="2pt"/>
                <v:line id="Прямая соединительная линия 4749" o:spid="_x0000_s1576" style="position:absolute;visibility:visible;mso-wrap-style:square" from="0,96130" to="23400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"/>
                <v:line id="Прямая соединительная линия 4750" o:spid="_x0000_s1577" style="position:absolute;visibility:visible;mso-wrap-style:square" from="0,97971" to="23400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"/>
                <v:line id="Прямая соединительная линия 4751" o:spid="_x0000_s1578" style="position:absolute;visibility:visible;mso-wrap-style:square" from="0,99752" to="23400,9975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"/>
                <v:line id="Прямая соединительная линия 4752" o:spid="_x0000_s1579" style="position:absolute;visibility:visible;mso-wrap-style:square" from="0,101534" to="23400,10153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"/>
                <v:line id="Прямая соединительная линия 4753" o:spid="_x0000_s1580" style="position:absolute;visibility:visible;mso-wrap-style:square" from="23394,88946" to="23394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" strokeweight="2pt"/>
                <v:line id="Прямая соединительная линия 4754" o:spid="_x0000_s1581" style="position:absolute;visibility:visible;mso-wrap-style:square" from="19831,88946" to="19831,103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" strokeweight="2pt"/>
                <v:line id="Прямая соединительная линия 4755" o:spid="_x0000_s1582" style="position:absolute;visibility:visible;mso-wrap-style:square" from="14876,89035" to="14876,103435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" strokeweight="2pt"/>
                <v:line id="Прямая соединительная линия 4756" o:spid="_x0000_s1583" style="position:absolute;visibility:visible;mso-wrap-style:square" from="5802,88841" to="5802,10324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" strokeweight="2pt"/>
                <v:line id="Прямая соединительная линия 4757" o:spid="_x0000_s1584" style="position:absolute;visibility:visible;mso-wrap-style:square" from="2911,88946" to="2911,9434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" strokeweight="2pt"/>
                <v:line id="Прямая соединительная линия 4758" o:spid="_x0000_s1585" style="position:absolute;visibility:visible;mso-wrap-style:square" from="48629,97971" to="66629,97971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yFmF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ZT8Pc&#10;8CY8Abn+AgAA//8DAFBLAQItABQABgAIAAAAIQDb4fbL7gAAAIUBAAATAAAAAAAAAAAAAAAAAAAA&#10;AABbQ29udGVudF9UeXBlc10ueG1sUEsBAi0AFAAGAAgAAAAhAFr0LFu/AAAAFQEAAAsAAAAAAAAA&#10;AAAAAAAAHwEAAF9yZWxzLy5yZWxzUEsBAi0AFAAGAAgAAAAhACfIWYW+AAAA3QAAAA8AAAAAAAAA&#10;AAAAAAAABwIAAGRycy9kb3ducmV2LnhtbFBLBQYAAAAAAwADALcAAADyAgAAAAA=&#10;" strokeweight="2pt"/>
                <v:line id="Прямая соединительная линия 4759" o:spid="_x0000_s1586" style="position:absolute;visibility:visible;mso-wrap-style:square" from="48629,94349" to="48629,103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" strokeweight="2pt"/>
                <v:line id="Прямая соединительная линия 4760" o:spid="_x0000_s1587" style="position:absolute;visibility:visible;mso-wrap-style:square" from="48629,96130" to="66629,961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" strokeweight="2pt"/>
                <v:line id="Прямая соединительная линия 4761" o:spid="_x0000_s1588" style="position:absolute;visibility:visible;mso-wrap-style:square" from="50410,96130" to="50410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"/>
                <v:line id="Прямая соединительная линия 4762" o:spid="_x0000_s1589" style="position:absolute;visibility:visible;mso-wrap-style:square" from="52251,96130" to="52251,979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"/>
                <v:line id="Прямая соединительная линия 4763" o:spid="_x0000_s1590" style="position:absolute;visibility:visible;mso-wrap-style:square" from="54092,94230" to="54092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" strokeweight="2pt"/>
                <v:line id="Прямая соединительная линия 4764" o:spid="_x0000_s1591" style="position:absolute;visibility:visible;mso-wrap-style:square" from="60148,94230" to="60148,97830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" strokeweight="2pt"/>
                <v:line id="Прямая соединительная линия 4765" o:spid="_x0000_s1592" style="position:absolute;visibility:visible;mso-wrap-style:square" from="0,94349" to="66564,9434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" strokeweight="2pt"/>
                <v:rect id="Прямоугольник 4766" o:spid="_x0000_s1593" style="position:absolute;width:66564;height:1033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" filled="f" strokeweight="2pt"/>
                <v:shape id="Надпись 489" o:spid="_x0000_s1594" type="#_x0000_t202" style="position:absolute;left:60148;top:94290;width:647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" filled="f" stroked="f">
                  <v:textbox inset=".5mm,.5mm,.5mm,0">
                    <w:txbxContent>
                      <w:p w14:paraId="54C1DEF7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ов</w:t>
                        </w:r>
                      </w:p>
                    </w:txbxContent>
                  </v:textbox>
                </v:shape>
                <v:shape id="Надпись 492" o:spid="_x0000_s1595" type="#_x0000_t202" style="position:absolute;left:5937;top:92508;width:82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" filled="f" stroked="f">
                  <v:textbox inset=".5mm,.5mm,.5mm,0">
                    <w:txbxContent>
                      <w:p w14:paraId="3583E32C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ФИО</w:t>
                        </w:r>
                      </w:p>
                    </w:txbxContent>
                  </v:textbox>
                </v:shape>
                <v:shape id="Надпись 493" o:spid="_x0000_s1596" type="#_x0000_t202" style="position:absolute;left:5802;top:94468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" filled="f" stroked="f">
                  <v:textbox inset=".5mm,0,.5mm,0">
                    <w:txbxContent>
                      <w:p w14:paraId="38F3B1BB" w14:textId="77777777" w:rsidR="002E1E80" w:rsidRDefault="002E1E80" w:rsidP="002E1E80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z w:val="20"/>
                            <w:szCs w:val="20"/>
                          </w:rPr>
                          <w:t>Тихон А.А.</w:t>
                        </w:r>
                      </w:p>
                      <w:p w14:paraId="012D2ADC" w14:textId="77777777" w:rsidR="007A7F9E" w:rsidRDefault="007A7F9E" w:rsidP="007A7F9E">
                        <w:pPr>
                          <w:rPr>
                            <w:i/>
                            <w:iCs/>
                          </w:rPr>
                        </w:pPr>
                      </w:p>
                      <w:p w14:paraId="3CD1DD4A" w14:textId="77777777" w:rsidR="007A7F9E" w:rsidRDefault="007A7F9E" w:rsidP="007A7F9E">
                        <w:pPr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4" o:spid="_x0000_s1597" type="#_x0000_t202" style="position:absolute;left:5871;top:96258;width:9099;height:160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" filled="f" stroked="f">
                  <v:textbox inset=".5mm,0,.5mm,0">
                    <w:txbxContent>
                      <w:p w14:paraId="353767BF" w14:textId="77777777" w:rsidR="00C57582" w:rsidRPr="00B210A9" w:rsidRDefault="00C57582" w:rsidP="00C57582">
                        <w:pPr>
                          <w:ind w:firstLine="0"/>
                          <w:jc w:val="left"/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урмакова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В.</w:t>
                        </w:r>
                      </w:p>
                      <w:p w14:paraId="3770FF36" w14:textId="77777777" w:rsidR="007A7F9E" w:rsidRDefault="007A7F9E" w:rsidP="007A7F9E">
                        <w:pPr>
                          <w:ind w:firstLine="0"/>
                          <w:rPr>
                            <w:i/>
                            <w:iCs/>
                          </w:rPr>
                        </w:pPr>
                      </w:p>
                    </w:txbxContent>
                  </v:textbox>
                </v:shape>
                <v:shape id="Надпись 495" o:spid="_x0000_s1598" type="#_x0000_t202" style="position:absolute;left:5802;top:101534;width:8647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" filled="f" stroked="f">
                  <v:textbox inset=".5mm,0,.5mm,0">
                    <w:txbxContent>
                      <w:p w14:paraId="6D874DD1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Блинова Е.А.</w:t>
                        </w:r>
                      </w:p>
                      <w:p w14:paraId="62E76D74" w14:textId="77777777" w:rsidR="007A7F9E" w:rsidRDefault="007A7F9E" w:rsidP="007A7F9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635EE2FD" w14:textId="77777777" w:rsidR="007A7F9E" w:rsidRDefault="007A7F9E" w:rsidP="007A7F9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496" o:spid="_x0000_s1599" type="#_x0000_t202" style="position:absolute;left:14522;top:92508;width:511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" filled="f" stroked="f">
                  <v:textbox inset=".5mm,.5mm,.5mm,0">
                    <w:txbxContent>
                      <w:p w14:paraId="3A3B6E81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Подп</w:t>
                        </w:r>
                        <w:r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497" o:spid="_x0000_s1600" type="#_x0000_t202" style="position:absolute;left:19713;top:92508;width:359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" filled="f" stroked="f">
                  <v:textbox inset=".5mm,.5mm,.5mm,0">
                    <w:txbxContent>
                      <w:p w14:paraId="64CE7E9E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i/>
                            <w:iCs/>
                            <w:sz w:val="18"/>
                            <w:szCs w:val="18"/>
                          </w:rPr>
                        </w:pPr>
                        <w:r>
                          <w:rPr>
                            <w:i/>
                            <w:iCs/>
                            <w:sz w:val="18"/>
                            <w:szCs w:val="18"/>
                          </w:rPr>
                          <w:t>Дата</w:t>
                        </w:r>
                      </w:p>
                    </w:txbxContent>
                  </v:textbox>
                </v:shape>
                <v:shape id="Надпись 498" o:spid="_x0000_s1601" type="#_x0000_t202" style="position:absolute;left:118;top:94468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" filled="f" stroked="f">
                  <v:textbox inset=".5mm,0,.5mm,0">
                    <w:txbxContent>
                      <w:p w14:paraId="7FB121A3" w14:textId="77777777" w:rsidR="007A7F9E" w:rsidRDefault="007A7F9E" w:rsidP="007A7F9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sz w:val="20"/>
                            <w:szCs w:val="20"/>
                          </w:rPr>
                          <w:t>Разраб</w:t>
                        </w:r>
                        <w:proofErr w:type="spellEnd"/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499" o:spid="_x0000_s1602" type="#_x0000_t202" style="position:absolute;left:59;top:96071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" filled="f" stroked="f">
                  <v:textbox inset=".5mm,0,.5mm,0">
                    <w:txbxContent>
                      <w:p w14:paraId="2C815A8D" w14:textId="77777777" w:rsidR="007A7F9E" w:rsidRDefault="007A7F9E" w:rsidP="007A7F9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Пров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0" o:spid="_x0000_s1603" type="#_x0000_t202" style="position:absolute;left:59;top:101534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" filled="f" stroked="f">
                  <v:textbox inset=".5mm,0,.5mm,0">
                    <w:txbxContent>
                      <w:p w14:paraId="158354D4" w14:textId="77777777" w:rsidR="007A7F9E" w:rsidRDefault="007A7F9E" w:rsidP="007A7F9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Утв.</w:t>
                        </w:r>
                      </w:p>
                    </w:txbxContent>
                  </v:textbox>
                </v:shape>
                <v:shape id="Надпись 501" o:spid="_x0000_s1604" type="#_x0000_t202" style="position:absolute;left:48629;top:94290;width:5391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" filled="f" stroked="f">
                  <v:textbox inset=".5mm,.5mm,.5mm,0">
                    <w:txbxContent>
                      <w:p w14:paraId="1A3AF3CF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т</w:t>
                        </w:r>
                        <w:r>
                          <w:rPr>
                            <w:rFonts w:ascii="Arial" w:hAnsi="Arial" w:cs="Arial"/>
                            <w:sz w:val="18"/>
                            <w:szCs w:val="18"/>
                          </w:rPr>
                          <w:t>.</w:t>
                        </w:r>
                      </w:p>
                    </w:txbxContent>
                  </v:textbox>
                </v:shape>
                <v:shape id="Надпись 502" o:spid="_x0000_s1605" type="#_x0000_t202" style="position:absolute;left:54032;top:94290;width:6115;height:179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" filled="f" stroked="f">
                  <v:textbox inset=".5mm,.5mm,.5mm,0">
                    <w:txbxContent>
                      <w:p w14:paraId="63DFCC4F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rFonts w:ascii="Arial" w:hAnsi="Arial" w:cs="Arial"/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Лист</w:t>
                        </w:r>
                      </w:p>
                    </w:txbxContent>
                  </v:textbox>
                </v:shape>
                <v:shape id="Надпись 503" o:spid="_x0000_s1606" type="#_x0000_t202" style="position:absolute;left:23394;top:89035;width:43186;height:5433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" filled="f" stroked="f">
                  <v:textbox inset=".5mm,0,.5mm,0">
                    <w:txbxContent>
                      <w:p w14:paraId="77AEC33B" w14:textId="727F6A9B" w:rsidR="007A7F9E" w:rsidRDefault="007A7F9E" w:rsidP="007A7F9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БГТУ 0</w:t>
                        </w:r>
                        <w:r w:rsidR="00374172">
                          <w:rPr>
                            <w:i/>
                            <w:iCs/>
                            <w:sz w:val="24"/>
                            <w:szCs w:val="24"/>
                          </w:rPr>
                          <w:t>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.</w:t>
                        </w:r>
                        <w:proofErr w:type="gramStart"/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00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  <w:t>.</w:t>
                        </w: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ПЗ</w:t>
                        </w:r>
                        <w:proofErr w:type="gramEnd"/>
                      </w:p>
                    </w:txbxContent>
                  </v:textbox>
                </v:shape>
                <v:shape id="Надпись 504" o:spid="_x0000_s1607" type="#_x0000_t202" style="position:absolute;left:48570;top:97971;width:17995;height:526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" filled="f" stroked="f">
                  <v:textbox inset=".5mm,0,.5mm,0">
                    <w:txbxContent>
                      <w:p w14:paraId="28BF90E6" w14:textId="397A22E9" w:rsidR="007A7F9E" w:rsidRPr="003A6E98" w:rsidRDefault="002A1F07" w:rsidP="002A1F07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  <w:lang w:val="en-US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74201055, 2024</w:t>
                        </w:r>
                      </w:p>
                    </w:txbxContent>
                  </v:textbox>
                </v:shape>
                <v:shape id="Надпись 505" o:spid="_x0000_s1608" type="#_x0000_t202" style="position:absolute;left:23697;top:94230;width:24460;height:900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" filled="f" stroked="f">
                  <v:textbox inset=".5mm,0,.5mm,0">
                    <w:txbxContent>
                      <w:p w14:paraId="6C47013C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Список использованных</w:t>
                        </w:r>
                      </w:p>
                      <w:p w14:paraId="596FBAE0" w14:textId="54DAE318" w:rsidR="007A7F9E" w:rsidRDefault="007A7F9E" w:rsidP="007A7F9E">
                        <w:pPr>
                          <w:ind w:firstLine="0"/>
                          <w:jc w:val="center"/>
                          <w:rPr>
                            <w:i/>
                            <w:iCs/>
                            <w:sz w:val="24"/>
                            <w:szCs w:val="24"/>
                          </w:rPr>
                        </w:pPr>
                        <w:r>
                          <w:rPr>
                            <w:i/>
                            <w:iCs/>
                            <w:sz w:val="24"/>
                            <w:szCs w:val="24"/>
                          </w:rPr>
                          <w:t>источников</w:t>
                        </w:r>
                      </w:p>
                    </w:txbxContent>
                  </v:textbox>
                </v:shape>
                <v:shape id="Надпись 506" o:spid="_x0000_s1609" type="#_x0000_t202" style="position:absolute;left:59;top:99693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" filled="f" stroked="f">
                  <v:textbox inset=".5mm,0,.5mm,0">
                    <w:txbxContent>
                      <w:p w14:paraId="5C93B97C" w14:textId="77777777" w:rsidR="007A7F9E" w:rsidRDefault="007A7F9E" w:rsidP="007A7F9E">
                        <w:pPr>
                          <w:ind w:firstLine="0"/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  <w:r>
                          <w:rPr>
                            <w:sz w:val="20"/>
                            <w:szCs w:val="20"/>
                          </w:rPr>
                          <w:t>Н. контр</w:t>
                        </w:r>
                        <w:r>
                          <w:rPr>
                            <w:rFonts w:ascii="Arial" w:hAnsi="Arial" w:cs="Arial"/>
                            <w:sz w:val="20"/>
                            <w:szCs w:val="20"/>
                          </w:rPr>
                          <w:t>.</w:t>
                        </w:r>
                      </w:p>
                    </w:txbxContent>
                  </v:textbox>
                </v:shape>
                <v:shape id="Надпись 507" o:spid="_x0000_s1610" type="#_x0000_t202" style="position:absolute;left:5802;top:99689;width:9168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" filled="f" stroked="f">
                  <v:textbox inset=".5mm,0,.5mm,0">
                    <w:txbxContent>
                      <w:p w14:paraId="554AA90C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2B2EE988" w14:textId="77777777" w:rsidR="007A7F9E" w:rsidRDefault="007A7F9E" w:rsidP="007A7F9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  <w:p w14:paraId="36F7A390" w14:textId="77777777" w:rsidR="00512DFB" w:rsidRDefault="00512DFB" w:rsidP="00512DFB">
                        <w:pPr>
                          <w:ind w:firstLine="0"/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  <w:proofErr w:type="spellStart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>Николайчук</w:t>
                        </w:r>
                        <w:proofErr w:type="spellEnd"/>
                        <w:r>
                          <w:rPr>
                            <w:i/>
                            <w:iCs/>
                            <w:spacing w:val="-6"/>
                            <w:sz w:val="20"/>
                            <w:szCs w:val="20"/>
                          </w:rPr>
                          <w:t xml:space="preserve"> А.Н.</w:t>
                        </w:r>
                      </w:p>
                      <w:p w14:paraId="41C1C160" w14:textId="77777777" w:rsidR="007A7F9E" w:rsidRDefault="007A7F9E" w:rsidP="007A7F9E">
                        <w:pPr>
                          <w:rPr>
                            <w:rFonts w:ascii="Arial" w:hAnsi="Arial" w:cs="Arial"/>
                            <w:i/>
                            <w:iCs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08" o:spid="_x0000_s1611" type="#_x0000_t202" style="position:absolute;left:50410;top:96071;width:1789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" filled="f" stroked="f">
                  <v:textbox inset=".5mm,.5mm,.5mm,0">
                    <w:txbxContent>
                      <w:p w14:paraId="2A4AB663" w14:textId="77777777" w:rsidR="007A7F9E" w:rsidRDefault="007A7F9E" w:rsidP="007A7F9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</w:p>
                    </w:txbxContent>
                  </v:textbox>
                </v:shape>
                <v:shape id="Надпись 509" o:spid="_x0000_s1612" type="#_x0000_t202" style="position:absolute;left:54032;top:96071;width:6120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" filled="f" stroked="f">
                  <v:textbox inset=".5mm,.5mm,.5mm,0">
                    <w:txbxContent>
                      <w:p w14:paraId="355B1F1B" w14:textId="77777777" w:rsidR="007A7F9E" w:rsidRPr="00367CF4" w:rsidRDefault="007A7F9E" w:rsidP="007A7F9E">
                        <w:pPr>
                          <w:ind w:firstLine="0"/>
                          <w:jc w:val="center"/>
                          <w:rPr>
                            <w:sz w:val="20"/>
                            <w:szCs w:val="20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0" o:spid="_x0000_s1613" type="#_x0000_t202" style="position:absolute;left:60148;top:96071;width:6475;height:17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" filled="f" stroked="f">
                  <v:textbox inset=".5mm,.5mm,.5mm,0">
                    <w:txbxContent>
                      <w:p w14:paraId="3D4ADEC3" w14:textId="26BA5CE0" w:rsidR="007A7F9E" w:rsidRDefault="00C0375F" w:rsidP="007A7F9E">
                        <w:pPr>
                          <w:ind w:firstLine="0"/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sz w:val="18"/>
                            <w:szCs w:val="18"/>
                          </w:rPr>
                          <w:t>1</w:t>
                        </w:r>
                      </w:p>
                    </w:txbxContent>
                  </v:textbox>
                </v:shape>
                <v:shape id="Надпись 511" o:spid="_x0000_s1614" type="#_x0000_t202" style="position:absolute;left:59;top:97852;width:6115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" filled="f" stroked="f">
                  <v:textbox inset=".5mm,0,.5mm,0">
                    <w:txbxContent>
                      <w:p w14:paraId="3F931F57" w14:textId="77777777" w:rsidR="007A7F9E" w:rsidRDefault="007A7F9E" w:rsidP="007A7F9E">
                        <w:pPr>
                          <w:ind w:firstLine="0"/>
                          <w:rPr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v:shape id="Надпись 512" o:spid="_x0000_s1615" type="#_x0000_t202" style="position:absolute;left:5802;top:97971;width:9074;height:179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" filled="f" stroked="f">
                  <v:textbox inset=".5mm,0,.5mm,0">
                    <w:txbxContent>
                      <w:p w14:paraId="74CBB304" w14:textId="77777777" w:rsidR="007A7F9E" w:rsidRDefault="007A7F9E" w:rsidP="007A7F9E">
                        <w:pPr>
                          <w:rPr>
                            <w:rFonts w:ascii="Arial" w:hAnsi="Arial" w:cs="Arial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shape>
                <w10:wrap anchorx="page" anchory="page"/>
              </v:group>
            </w:pict>
          </mc:Fallback>
        </mc:AlternateContent>
      </w:r>
      <w:r w:rsidR="00E7071C" w:rsidRPr="00717FCA">
        <w:rPr>
          <w:szCs w:val="28"/>
        </w:rPr>
        <w:t>Список использованных источников</w:t>
      </w:r>
      <w:bookmarkEnd w:id="167"/>
      <w:bookmarkEnd w:id="168"/>
    </w:p>
    <w:p w14:paraId="11687337" w14:textId="6E3D793F" w:rsidR="00E7071C" w:rsidRDefault="00435D04" w:rsidP="00E912A2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</w:rPr>
      </w:pPr>
      <w:proofErr w:type="spellStart"/>
      <w:r>
        <w:rPr>
          <w:rFonts w:eastAsia="Times New Roman"/>
          <w:bCs/>
          <w:lang w:val="en-US"/>
        </w:rPr>
        <w:t>Syncflusion</w:t>
      </w:r>
      <w:proofErr w:type="spellEnd"/>
      <w:r w:rsidRPr="00435D04">
        <w:rPr>
          <w:rFonts w:eastAsia="Times New Roman"/>
          <w:bCs/>
        </w:rPr>
        <w:t>_</w:t>
      </w:r>
      <w:r>
        <w:rPr>
          <w:rFonts w:eastAsia="Times New Roman"/>
          <w:bCs/>
          <w:lang w:val="en-US"/>
        </w:rPr>
        <w:t>flutter</w:t>
      </w:r>
      <w:r w:rsidRPr="00435D04">
        <w:rPr>
          <w:rFonts w:eastAsia="Times New Roman"/>
          <w:bCs/>
        </w:rPr>
        <w:t>_</w:t>
      </w:r>
      <w:r>
        <w:rPr>
          <w:rFonts w:eastAsia="Times New Roman"/>
          <w:bCs/>
          <w:lang w:val="en-US"/>
        </w:rPr>
        <w:t>calendar</w:t>
      </w:r>
      <w:r w:rsidR="00E7071C">
        <w:rPr>
          <w:rFonts w:eastAsia="Times New Roman"/>
          <w:bCs/>
        </w:rPr>
        <w:t xml:space="preserve"> [Электронный ресурс] </w:t>
      </w:r>
      <w:r w:rsidR="00E7071C">
        <w:rPr>
          <w:rFonts w:eastAsia="Times New Roman"/>
          <w:bCs/>
        </w:rPr>
        <w:softHyphen/>
        <w:t xml:space="preserve">– Режим доступа: </w:t>
      </w:r>
      <w:r w:rsidR="00E7071C">
        <w:t>https://pub.dev/packages/</w:t>
      </w:r>
      <w:proofErr w:type="spellStart"/>
      <w:r>
        <w:rPr>
          <w:lang w:val="en-US"/>
        </w:rPr>
        <w:t>syncflusion</w:t>
      </w:r>
      <w:proofErr w:type="spellEnd"/>
      <w:r w:rsidRPr="00435D04">
        <w:t>_</w:t>
      </w:r>
      <w:r>
        <w:rPr>
          <w:lang w:val="en-US"/>
        </w:rPr>
        <w:t>flutter</w:t>
      </w:r>
      <w:r w:rsidRPr="00435D04">
        <w:t>_</w:t>
      </w:r>
      <w:r>
        <w:rPr>
          <w:lang w:val="en-US"/>
        </w:rPr>
        <w:t>calendar</w:t>
      </w:r>
      <w:r w:rsidR="00E7071C">
        <w:rPr>
          <w:rFonts w:eastAsia="Times New Roman"/>
          <w:bCs/>
          <w:color w:val="000000" w:themeColor="text1"/>
        </w:rPr>
        <w:t>. –</w:t>
      </w:r>
      <w:r w:rsidR="00E7071C">
        <w:rPr>
          <w:rFonts w:eastAsia="Times New Roman"/>
          <w:bCs/>
        </w:rPr>
        <w:t xml:space="preserve"> Дата доступа: </w:t>
      </w:r>
      <w:r w:rsidRPr="00435D04">
        <w:rPr>
          <w:rFonts w:eastAsia="Times New Roman"/>
          <w:bCs/>
        </w:rPr>
        <w:t>10</w:t>
      </w:r>
      <w:r w:rsidR="00E7071C">
        <w:rPr>
          <w:rFonts w:eastAsia="Times New Roman"/>
          <w:bCs/>
        </w:rPr>
        <w:t>.0</w:t>
      </w:r>
      <w:r w:rsidR="001A21DD">
        <w:rPr>
          <w:rFonts w:eastAsia="Times New Roman"/>
          <w:bCs/>
        </w:rPr>
        <w:t>3.</w:t>
      </w:r>
      <w:r w:rsidR="00E7071C">
        <w:rPr>
          <w:rFonts w:eastAsia="Times New Roman"/>
          <w:bCs/>
        </w:rPr>
        <w:t>202</w:t>
      </w:r>
      <w:r w:rsidR="001A21DD">
        <w:rPr>
          <w:rFonts w:eastAsia="Times New Roman"/>
          <w:bCs/>
        </w:rPr>
        <w:t>3.</w:t>
      </w:r>
    </w:p>
    <w:p w14:paraId="6F18CE2F" w14:textId="0BF97DDA" w:rsidR="00E7071C" w:rsidRDefault="00E7071C" w:rsidP="00E912A2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</w:rPr>
      </w:pPr>
      <w:proofErr w:type="spellStart"/>
      <w:r>
        <w:rPr>
          <w:rFonts w:eastAsia="Times New Roman"/>
          <w:bCs/>
        </w:rPr>
        <w:t>WebSocket</w:t>
      </w:r>
      <w:proofErr w:type="spellEnd"/>
      <w:r>
        <w:rPr>
          <w:rFonts w:eastAsia="Times New Roman"/>
          <w:bCs/>
        </w:rPr>
        <w:t xml:space="preserve">: разбираем как работает [Электронный ресурс] </w:t>
      </w:r>
      <w:r>
        <w:rPr>
          <w:rFonts w:eastAsia="Times New Roman"/>
          <w:bCs/>
        </w:rPr>
        <w:softHyphen/>
        <w:t>– Режим доступа: https://habr.com/ru/sandbox/171066/</w:t>
      </w:r>
      <w:r>
        <w:rPr>
          <w:rFonts w:eastAsia="Times New Roman"/>
          <w:bCs/>
          <w:color w:val="000000" w:themeColor="text1"/>
        </w:rPr>
        <w:t>. –</w:t>
      </w:r>
      <w:r>
        <w:rPr>
          <w:rFonts w:eastAsia="Times New Roman"/>
          <w:bCs/>
        </w:rPr>
        <w:t xml:space="preserve"> Дата доступа: </w:t>
      </w:r>
      <w:r w:rsidR="00435D04" w:rsidRPr="00435D04">
        <w:rPr>
          <w:rFonts w:eastAsia="Times New Roman"/>
          <w:bCs/>
        </w:rPr>
        <w:t>30</w:t>
      </w:r>
      <w:r>
        <w:rPr>
          <w:rFonts w:eastAsia="Times New Roman"/>
          <w:bCs/>
        </w:rPr>
        <w:t>.0</w:t>
      </w:r>
      <w:r w:rsidR="001A21DD">
        <w:rPr>
          <w:rFonts w:eastAsia="Times New Roman"/>
          <w:bCs/>
        </w:rPr>
        <w:t>2.</w:t>
      </w:r>
      <w:r>
        <w:rPr>
          <w:rFonts w:eastAsia="Times New Roman"/>
          <w:bCs/>
        </w:rPr>
        <w:t>202</w:t>
      </w:r>
      <w:r w:rsidR="001A21DD">
        <w:rPr>
          <w:rFonts w:eastAsia="Times New Roman"/>
          <w:bCs/>
        </w:rPr>
        <w:t>3.</w:t>
      </w:r>
    </w:p>
    <w:p w14:paraId="25AACCAC" w14:textId="12BED7C7" w:rsidR="00E7071C" w:rsidRDefault="00E7071C" w:rsidP="00E912A2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  <w:color w:val="000000" w:themeColor="text1"/>
        </w:rPr>
      </w:pPr>
      <w:proofErr w:type="spellStart"/>
      <w:r>
        <w:rPr>
          <w:rFonts w:eastAsia="Times New Roman"/>
          <w:bCs/>
        </w:rPr>
        <w:t>Widget</w:t>
      </w:r>
      <w:proofErr w:type="spellEnd"/>
      <w:r>
        <w:rPr>
          <w:rFonts w:eastAsia="Times New Roman"/>
          <w:bCs/>
        </w:rPr>
        <w:t xml:space="preserve"> </w:t>
      </w:r>
      <w:proofErr w:type="spellStart"/>
      <w:r>
        <w:rPr>
          <w:rFonts w:eastAsia="Times New Roman"/>
          <w:bCs/>
        </w:rPr>
        <w:t>Catalog</w:t>
      </w:r>
      <w:proofErr w:type="spellEnd"/>
      <w:r>
        <w:rPr>
          <w:rFonts w:eastAsia="Times New Roman"/>
          <w:bCs/>
        </w:rPr>
        <w:t xml:space="preserve"> [Электронный ресурс] – Режим доступа: </w:t>
      </w:r>
      <w:r>
        <w:t>https://docs.flutter.dev/ui/widgets</w:t>
      </w:r>
      <w:r>
        <w:rPr>
          <w:rFonts w:eastAsia="Times New Roman"/>
          <w:bCs/>
          <w:color w:val="000000" w:themeColor="text1"/>
        </w:rPr>
        <w:t xml:space="preserve">. – Дата доступа: </w:t>
      </w:r>
      <w:r w:rsidR="00435D04" w:rsidRPr="00435D04">
        <w:rPr>
          <w:rFonts w:eastAsia="Times New Roman"/>
          <w:bCs/>
          <w:color w:val="000000" w:themeColor="text1"/>
        </w:rPr>
        <w:t>26</w:t>
      </w:r>
      <w:r>
        <w:rPr>
          <w:rFonts w:eastAsia="Times New Roman"/>
          <w:bCs/>
          <w:color w:val="000000" w:themeColor="text1"/>
        </w:rPr>
        <w:t>.0</w:t>
      </w:r>
      <w:r w:rsidR="001A21DD">
        <w:rPr>
          <w:rFonts w:eastAsia="Times New Roman"/>
          <w:bCs/>
          <w:color w:val="000000" w:themeColor="text1"/>
        </w:rPr>
        <w:t>2.</w:t>
      </w:r>
      <w:r>
        <w:rPr>
          <w:rFonts w:eastAsia="Times New Roman"/>
          <w:bCs/>
          <w:color w:val="000000" w:themeColor="text1"/>
        </w:rPr>
        <w:t>202</w:t>
      </w:r>
      <w:r w:rsidR="001A21DD">
        <w:rPr>
          <w:rFonts w:eastAsia="Times New Roman"/>
          <w:bCs/>
          <w:color w:val="000000" w:themeColor="text1"/>
        </w:rPr>
        <w:t>3.</w:t>
      </w:r>
    </w:p>
    <w:p w14:paraId="467FD21E" w14:textId="77777777" w:rsidR="005D23DB" w:rsidRDefault="00E7071C" w:rsidP="00E912A2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  <w:color w:val="000000" w:themeColor="text1"/>
        </w:rPr>
      </w:pPr>
      <w:proofErr w:type="spellStart"/>
      <w:r>
        <w:rPr>
          <w:rFonts w:eastAsia="Times New Roman"/>
          <w:bCs/>
        </w:rPr>
        <w:t>Fetch</w:t>
      </w:r>
      <w:proofErr w:type="spellEnd"/>
      <w:r>
        <w:rPr>
          <w:rFonts w:eastAsia="Times New Roman"/>
          <w:bCs/>
        </w:rPr>
        <w:t xml:space="preserve"> </w:t>
      </w:r>
      <w:proofErr w:type="spellStart"/>
      <w:r>
        <w:rPr>
          <w:rFonts w:eastAsia="Times New Roman"/>
          <w:bCs/>
        </w:rPr>
        <w:t>data</w:t>
      </w:r>
      <w:proofErr w:type="spellEnd"/>
      <w:r>
        <w:rPr>
          <w:rFonts w:eastAsia="Times New Roman"/>
          <w:bCs/>
        </w:rPr>
        <w:t xml:space="preserve"> </w:t>
      </w:r>
      <w:proofErr w:type="spellStart"/>
      <w:r>
        <w:rPr>
          <w:rFonts w:eastAsia="Times New Roman"/>
          <w:bCs/>
        </w:rPr>
        <w:t>from</w:t>
      </w:r>
      <w:proofErr w:type="spellEnd"/>
      <w:r>
        <w:rPr>
          <w:rFonts w:eastAsia="Times New Roman"/>
          <w:bCs/>
        </w:rPr>
        <w:t xml:space="preserve"> </w:t>
      </w:r>
      <w:proofErr w:type="spellStart"/>
      <w:r>
        <w:rPr>
          <w:rFonts w:eastAsia="Times New Roman"/>
          <w:bCs/>
        </w:rPr>
        <w:t>the</w:t>
      </w:r>
      <w:proofErr w:type="spellEnd"/>
      <w:r>
        <w:rPr>
          <w:rFonts w:eastAsia="Times New Roman"/>
          <w:bCs/>
        </w:rPr>
        <w:t xml:space="preserve"> </w:t>
      </w:r>
      <w:proofErr w:type="spellStart"/>
      <w:r>
        <w:rPr>
          <w:rFonts w:eastAsia="Times New Roman"/>
          <w:bCs/>
        </w:rPr>
        <w:t>internet</w:t>
      </w:r>
      <w:proofErr w:type="spellEnd"/>
      <w:r>
        <w:rPr>
          <w:rFonts w:eastAsia="Times New Roman"/>
          <w:bCs/>
        </w:rPr>
        <w:t xml:space="preserve"> [Электронный ресурс] – Режим доступа: </w:t>
      </w:r>
      <w:r>
        <w:t>https://docs.flutter.dev/cookbook/networking/fetch-data</w:t>
      </w:r>
      <w:r>
        <w:rPr>
          <w:rFonts w:eastAsia="Times New Roman"/>
          <w:bCs/>
          <w:color w:val="000000" w:themeColor="text1"/>
        </w:rPr>
        <w:t xml:space="preserve">. – Дата доступа: </w:t>
      </w:r>
      <w:r w:rsidR="00435D04" w:rsidRPr="00435D04">
        <w:rPr>
          <w:rFonts w:eastAsia="Times New Roman"/>
          <w:bCs/>
          <w:color w:val="000000" w:themeColor="text1"/>
        </w:rPr>
        <w:t>29</w:t>
      </w:r>
      <w:r>
        <w:rPr>
          <w:rFonts w:eastAsia="Times New Roman"/>
          <w:bCs/>
          <w:color w:val="000000" w:themeColor="text1"/>
        </w:rPr>
        <w:t>.0</w:t>
      </w:r>
      <w:r w:rsidR="001A21DD">
        <w:rPr>
          <w:rFonts w:eastAsia="Times New Roman"/>
          <w:bCs/>
          <w:color w:val="000000" w:themeColor="text1"/>
        </w:rPr>
        <w:t>2.</w:t>
      </w:r>
      <w:r>
        <w:rPr>
          <w:rFonts w:eastAsia="Times New Roman"/>
          <w:bCs/>
          <w:color w:val="000000" w:themeColor="text1"/>
        </w:rPr>
        <w:t>202</w:t>
      </w:r>
      <w:r w:rsidR="001A21DD">
        <w:rPr>
          <w:rFonts w:eastAsia="Times New Roman"/>
          <w:bCs/>
          <w:color w:val="000000" w:themeColor="text1"/>
        </w:rPr>
        <w:t>3.</w:t>
      </w:r>
    </w:p>
    <w:p w14:paraId="4094E3C6" w14:textId="24AD0A7E" w:rsidR="00E7071C" w:rsidRDefault="005D23DB" w:rsidP="0016397C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  <w:color w:val="000000" w:themeColor="text1"/>
        </w:rPr>
      </w:pPr>
      <w:r>
        <w:rPr>
          <w:rFonts w:eastAsia="Times New Roman"/>
          <w:bCs/>
          <w:color w:val="000000" w:themeColor="text1"/>
        </w:rPr>
        <w:t xml:space="preserve">Руководство по </w:t>
      </w:r>
      <w:r>
        <w:rPr>
          <w:rFonts w:eastAsia="Times New Roman"/>
          <w:bCs/>
          <w:color w:val="000000" w:themeColor="text1"/>
          <w:lang w:val="en-US"/>
        </w:rPr>
        <w:t>SQLite</w:t>
      </w:r>
      <w:r w:rsidRPr="005D23DB">
        <w:rPr>
          <w:rFonts w:eastAsia="Times New Roman"/>
          <w:bCs/>
          <w:color w:val="000000" w:themeColor="text1"/>
        </w:rPr>
        <w:t xml:space="preserve"> [</w:t>
      </w:r>
      <w:r>
        <w:rPr>
          <w:rFonts w:eastAsia="Times New Roman"/>
          <w:bCs/>
          <w:color w:val="000000" w:themeColor="text1"/>
        </w:rPr>
        <w:t>Электронный ресурс</w:t>
      </w:r>
      <w:r w:rsidRPr="005D23DB">
        <w:rPr>
          <w:rFonts w:eastAsia="Times New Roman"/>
          <w:bCs/>
          <w:color w:val="000000" w:themeColor="text1"/>
        </w:rPr>
        <w:t>]</w:t>
      </w:r>
      <w:r>
        <w:rPr>
          <w:rFonts w:eastAsia="Times New Roman"/>
          <w:bCs/>
          <w:color w:val="000000" w:themeColor="text1"/>
        </w:rPr>
        <w:t xml:space="preserve"> – Режим доступа</w:t>
      </w:r>
      <w:r w:rsidRPr="005D23DB">
        <w:rPr>
          <w:rFonts w:eastAsia="Times New Roman"/>
          <w:bCs/>
          <w:color w:val="000000" w:themeColor="text1"/>
        </w:rPr>
        <w:t xml:space="preserve">: </w:t>
      </w:r>
      <w:r>
        <w:rPr>
          <w:rFonts w:eastAsia="Times New Roman"/>
          <w:bCs/>
          <w:color w:val="000000" w:themeColor="text1"/>
          <w:lang w:val="en-US"/>
        </w:rPr>
        <w:t>https</w:t>
      </w:r>
      <w:r w:rsidRPr="005D23DB">
        <w:rPr>
          <w:rFonts w:eastAsia="Times New Roman"/>
          <w:bCs/>
          <w:color w:val="000000" w:themeColor="text1"/>
        </w:rPr>
        <w:t>://</w:t>
      </w:r>
      <w:proofErr w:type="spellStart"/>
      <w:r>
        <w:rPr>
          <w:rFonts w:eastAsia="Times New Roman"/>
          <w:bCs/>
          <w:color w:val="000000" w:themeColor="text1"/>
          <w:lang w:val="en-US"/>
        </w:rPr>
        <w:t>metanit</w:t>
      </w:r>
      <w:proofErr w:type="spellEnd"/>
      <w:r w:rsidRPr="005D23DB">
        <w:rPr>
          <w:rFonts w:eastAsia="Times New Roman"/>
          <w:bCs/>
          <w:color w:val="000000" w:themeColor="text1"/>
        </w:rPr>
        <w:t>.</w:t>
      </w:r>
      <w:r>
        <w:rPr>
          <w:rFonts w:eastAsia="Times New Roman"/>
          <w:bCs/>
          <w:color w:val="000000" w:themeColor="text1"/>
          <w:lang w:val="en-US"/>
        </w:rPr>
        <w:t>com</w:t>
      </w:r>
      <w:r w:rsidRPr="005D23DB">
        <w:rPr>
          <w:rFonts w:eastAsia="Times New Roman"/>
          <w:bCs/>
          <w:color w:val="000000" w:themeColor="text1"/>
        </w:rPr>
        <w:t>/</w:t>
      </w:r>
      <w:proofErr w:type="spellStart"/>
      <w:r>
        <w:rPr>
          <w:rFonts w:eastAsia="Times New Roman"/>
          <w:bCs/>
          <w:color w:val="000000" w:themeColor="text1"/>
          <w:lang w:val="en-US"/>
        </w:rPr>
        <w:t>sql</w:t>
      </w:r>
      <w:proofErr w:type="spellEnd"/>
      <w:r w:rsidRPr="005D23DB">
        <w:rPr>
          <w:rFonts w:eastAsia="Times New Roman"/>
          <w:bCs/>
          <w:color w:val="000000" w:themeColor="text1"/>
        </w:rPr>
        <w:t>/</w:t>
      </w:r>
      <w:proofErr w:type="spellStart"/>
      <w:r>
        <w:rPr>
          <w:rFonts w:eastAsia="Times New Roman"/>
          <w:bCs/>
          <w:color w:val="000000" w:themeColor="text1"/>
          <w:lang w:val="en-US"/>
        </w:rPr>
        <w:t>sqlite</w:t>
      </w:r>
      <w:proofErr w:type="spellEnd"/>
      <w:r w:rsidRPr="005D23DB">
        <w:rPr>
          <w:rFonts w:eastAsia="Times New Roman"/>
          <w:bCs/>
          <w:color w:val="000000" w:themeColor="text1"/>
        </w:rPr>
        <w:t xml:space="preserve">. </w:t>
      </w:r>
      <w:r>
        <w:rPr>
          <w:rFonts w:eastAsia="Times New Roman"/>
          <w:bCs/>
          <w:color w:val="000000" w:themeColor="text1"/>
        </w:rPr>
        <w:t>–</w:t>
      </w:r>
      <w:r w:rsidRPr="005D23D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</w:rPr>
        <w:t>Дата доступа</w:t>
      </w:r>
      <w:r w:rsidRPr="005D23DB">
        <w:rPr>
          <w:rFonts w:eastAsia="Times New Roman"/>
          <w:bCs/>
          <w:color w:val="000000" w:themeColor="text1"/>
        </w:rPr>
        <w:t>: 26.02.2023</w:t>
      </w:r>
      <w:r w:rsidR="00FA60F7">
        <w:rPr>
          <w:rFonts w:eastAsia="Times New Roman"/>
          <w:bCs/>
          <w:color w:val="000000" w:themeColor="text1"/>
        </w:rPr>
        <w:t>.</w:t>
      </w:r>
    </w:p>
    <w:p w14:paraId="4E7FA90A" w14:textId="5ADB9F87" w:rsidR="005D23DB" w:rsidRPr="0026172B" w:rsidRDefault="005D23DB" w:rsidP="0016397C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  <w:color w:val="000000" w:themeColor="text1"/>
        </w:rPr>
      </w:pPr>
      <w:r>
        <w:rPr>
          <w:rFonts w:eastAsia="Times New Roman"/>
          <w:bCs/>
          <w:color w:val="000000" w:themeColor="text1"/>
        </w:rPr>
        <w:t xml:space="preserve">Синхронизация различных хранилищ данных </w:t>
      </w:r>
      <w:r w:rsidRPr="005D23DB">
        <w:rPr>
          <w:rFonts w:eastAsia="Times New Roman"/>
          <w:bCs/>
          <w:color w:val="000000" w:themeColor="text1"/>
        </w:rPr>
        <w:t>[</w:t>
      </w:r>
      <w:r>
        <w:rPr>
          <w:rFonts w:eastAsia="Times New Roman"/>
          <w:bCs/>
          <w:color w:val="000000" w:themeColor="text1"/>
        </w:rPr>
        <w:t>Электронный ресурс</w:t>
      </w:r>
      <w:r w:rsidRPr="005D23DB">
        <w:rPr>
          <w:rFonts w:eastAsia="Times New Roman"/>
          <w:bCs/>
          <w:color w:val="000000" w:themeColor="text1"/>
        </w:rPr>
        <w:t>]</w:t>
      </w:r>
      <w:r>
        <w:rPr>
          <w:rFonts w:eastAsia="Times New Roman"/>
          <w:bCs/>
          <w:color w:val="000000" w:themeColor="text1"/>
        </w:rPr>
        <w:t xml:space="preserve"> – Режим доступа</w:t>
      </w:r>
      <w:r w:rsidRPr="005D23DB">
        <w:rPr>
          <w:rFonts w:eastAsia="Times New Roman"/>
          <w:bCs/>
          <w:color w:val="000000" w:themeColor="text1"/>
        </w:rPr>
        <w:t xml:space="preserve">: </w:t>
      </w:r>
      <w:r w:rsidR="0022633D" w:rsidRPr="00D67CF9">
        <w:rPr>
          <w:rFonts w:eastAsia="Times New Roman"/>
          <w:bCs/>
          <w:color w:val="000000" w:themeColor="text1"/>
          <w:lang w:val="en-US"/>
        </w:rPr>
        <w:t>https</w:t>
      </w:r>
      <w:r w:rsidR="0022633D" w:rsidRPr="00D67CF9">
        <w:rPr>
          <w:rFonts w:eastAsia="Times New Roman"/>
          <w:bCs/>
          <w:color w:val="000000" w:themeColor="text1"/>
        </w:rPr>
        <w:t>://</w:t>
      </w:r>
      <w:proofErr w:type="spellStart"/>
      <w:r w:rsidR="0022633D" w:rsidRPr="00D67CF9">
        <w:rPr>
          <w:rFonts w:eastAsia="Times New Roman"/>
          <w:bCs/>
          <w:color w:val="000000" w:themeColor="text1"/>
          <w:lang w:val="en-US"/>
        </w:rPr>
        <w:t>habr</w:t>
      </w:r>
      <w:proofErr w:type="spellEnd"/>
      <w:r w:rsidR="0022633D" w:rsidRPr="00D67CF9">
        <w:rPr>
          <w:rFonts w:eastAsia="Times New Roman"/>
          <w:bCs/>
          <w:color w:val="000000" w:themeColor="text1"/>
        </w:rPr>
        <w:t>.</w:t>
      </w:r>
      <w:r w:rsidR="0022633D" w:rsidRPr="00D67CF9">
        <w:rPr>
          <w:rFonts w:eastAsia="Times New Roman"/>
          <w:bCs/>
          <w:color w:val="000000" w:themeColor="text1"/>
          <w:lang w:val="en-US"/>
        </w:rPr>
        <w:t>com</w:t>
      </w:r>
      <w:r w:rsidR="0022633D" w:rsidRPr="00D67CF9">
        <w:rPr>
          <w:rFonts w:eastAsia="Times New Roman"/>
          <w:bCs/>
          <w:color w:val="000000" w:themeColor="text1"/>
        </w:rPr>
        <w:t>/</w:t>
      </w:r>
      <w:proofErr w:type="spellStart"/>
      <w:r w:rsidR="0022633D" w:rsidRPr="00D67CF9">
        <w:rPr>
          <w:rFonts w:eastAsia="Times New Roman"/>
          <w:bCs/>
          <w:color w:val="000000" w:themeColor="text1"/>
          <w:lang w:val="en-US"/>
        </w:rPr>
        <w:t>ru</w:t>
      </w:r>
      <w:proofErr w:type="spellEnd"/>
      <w:r w:rsidR="0022633D" w:rsidRPr="00D67CF9">
        <w:rPr>
          <w:rFonts w:eastAsia="Times New Roman"/>
          <w:bCs/>
          <w:color w:val="000000" w:themeColor="text1"/>
        </w:rPr>
        <w:t>/</w:t>
      </w:r>
      <w:r w:rsidR="0022633D" w:rsidRPr="00D67CF9">
        <w:rPr>
          <w:rFonts w:eastAsia="Times New Roman"/>
          <w:bCs/>
          <w:color w:val="000000" w:themeColor="text1"/>
          <w:lang w:val="en-US"/>
        </w:rPr>
        <w:t>companies</w:t>
      </w:r>
      <w:r w:rsidR="0022633D" w:rsidRPr="00D67CF9">
        <w:rPr>
          <w:rFonts w:eastAsia="Times New Roman"/>
          <w:bCs/>
          <w:color w:val="000000" w:themeColor="text1"/>
        </w:rPr>
        <w:t>/</w:t>
      </w:r>
      <w:proofErr w:type="spellStart"/>
      <w:r w:rsidR="0022633D" w:rsidRPr="00D67CF9">
        <w:rPr>
          <w:rFonts w:eastAsia="Times New Roman"/>
          <w:bCs/>
          <w:color w:val="000000" w:themeColor="text1"/>
          <w:lang w:val="en-US"/>
        </w:rPr>
        <w:t>semrush</w:t>
      </w:r>
      <w:proofErr w:type="spellEnd"/>
      <w:r w:rsidR="0022633D" w:rsidRPr="00D67CF9">
        <w:rPr>
          <w:rFonts w:eastAsia="Times New Roman"/>
          <w:bCs/>
          <w:color w:val="000000" w:themeColor="text1"/>
        </w:rPr>
        <w:t>/</w:t>
      </w:r>
      <w:r w:rsidR="0022633D" w:rsidRPr="00D67CF9">
        <w:rPr>
          <w:rFonts w:eastAsia="Times New Roman"/>
          <w:bCs/>
          <w:color w:val="000000" w:themeColor="text1"/>
          <w:lang w:val="en-US"/>
        </w:rPr>
        <w:t>articles</w:t>
      </w:r>
      <w:r w:rsidR="0022633D" w:rsidRPr="00D67CF9">
        <w:rPr>
          <w:rFonts w:eastAsia="Times New Roman"/>
          <w:bCs/>
          <w:color w:val="000000" w:themeColor="text1"/>
        </w:rPr>
        <w:t>/665618/</w:t>
      </w:r>
      <w:r w:rsidR="0022633D" w:rsidRPr="0022633D">
        <w:rPr>
          <w:rFonts w:eastAsia="Times New Roman"/>
          <w:bCs/>
          <w:color w:val="000000" w:themeColor="text1"/>
        </w:rPr>
        <w:t xml:space="preserve">. </w:t>
      </w:r>
      <w:r w:rsidR="0022633D">
        <w:rPr>
          <w:rFonts w:eastAsia="Times New Roman"/>
          <w:bCs/>
          <w:color w:val="000000" w:themeColor="text1"/>
        </w:rPr>
        <w:t>–</w:t>
      </w:r>
      <w:r w:rsidR="0022633D" w:rsidRPr="0022633D">
        <w:rPr>
          <w:rFonts w:eastAsia="Times New Roman"/>
          <w:bCs/>
          <w:color w:val="000000" w:themeColor="text1"/>
        </w:rPr>
        <w:t xml:space="preserve"> </w:t>
      </w:r>
      <w:r w:rsidR="0022633D">
        <w:rPr>
          <w:rFonts w:eastAsia="Times New Roman"/>
          <w:bCs/>
          <w:color w:val="000000" w:themeColor="text1"/>
        </w:rPr>
        <w:t>Дата доступа – 26.0</w:t>
      </w:r>
      <w:r w:rsidR="001B73D2">
        <w:rPr>
          <w:rFonts w:eastAsia="Times New Roman"/>
          <w:bCs/>
          <w:color w:val="000000" w:themeColor="text1"/>
        </w:rPr>
        <w:t>6.</w:t>
      </w:r>
      <w:r w:rsidR="0022633D">
        <w:rPr>
          <w:rFonts w:eastAsia="Times New Roman"/>
          <w:bCs/>
          <w:color w:val="000000" w:themeColor="text1"/>
        </w:rPr>
        <w:t>2024</w:t>
      </w:r>
      <w:r w:rsidR="00FA60F7">
        <w:rPr>
          <w:rFonts w:eastAsia="Times New Roman"/>
          <w:bCs/>
          <w:color w:val="000000" w:themeColor="text1"/>
        </w:rPr>
        <w:t>.</w:t>
      </w:r>
    </w:p>
    <w:p w14:paraId="032AFAE2" w14:textId="24978ED5" w:rsidR="0026172B" w:rsidRPr="00FA60F7" w:rsidRDefault="0026172B" w:rsidP="0016397C">
      <w:pPr>
        <w:pStyle w:val="a8"/>
        <w:numPr>
          <w:ilvl w:val="0"/>
          <w:numId w:val="2"/>
        </w:numPr>
        <w:ind w:left="0" w:firstLine="709"/>
        <w:rPr>
          <w:rFonts w:eastAsia="Times New Roman"/>
          <w:bCs/>
          <w:color w:val="000000" w:themeColor="text1"/>
        </w:rPr>
      </w:pPr>
      <w:r>
        <w:rPr>
          <w:rFonts w:eastAsia="Times New Roman"/>
          <w:bCs/>
          <w:color w:val="000000" w:themeColor="text1"/>
          <w:lang w:val="en-US"/>
        </w:rPr>
        <w:t>Expansion</w:t>
      </w:r>
      <w:r w:rsidRPr="0026172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  <w:lang w:val="en-US"/>
        </w:rPr>
        <w:t>tile</w:t>
      </w:r>
      <w:r w:rsidRPr="0026172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  <w:lang w:val="en-US"/>
        </w:rPr>
        <w:t>in</w:t>
      </w:r>
      <w:r w:rsidRPr="0026172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  <w:lang w:val="en-US"/>
        </w:rPr>
        <w:t>flutter</w:t>
      </w:r>
      <w:r w:rsidRPr="0026172B">
        <w:rPr>
          <w:rFonts w:eastAsia="Times New Roman"/>
          <w:bCs/>
          <w:color w:val="000000" w:themeColor="text1"/>
        </w:rPr>
        <w:t xml:space="preserve"> [</w:t>
      </w:r>
      <w:r>
        <w:rPr>
          <w:rFonts w:eastAsia="Times New Roman"/>
          <w:bCs/>
          <w:color w:val="000000" w:themeColor="text1"/>
        </w:rPr>
        <w:t>Электронный</w:t>
      </w:r>
      <w:r w:rsidRPr="0026172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</w:rPr>
        <w:t>ресурс</w:t>
      </w:r>
      <w:r w:rsidRPr="0026172B">
        <w:rPr>
          <w:rFonts w:eastAsia="Times New Roman"/>
          <w:bCs/>
          <w:color w:val="000000" w:themeColor="text1"/>
        </w:rPr>
        <w:t xml:space="preserve">] – </w:t>
      </w:r>
      <w:r>
        <w:rPr>
          <w:rFonts w:eastAsia="Times New Roman"/>
          <w:bCs/>
          <w:color w:val="000000" w:themeColor="text1"/>
        </w:rPr>
        <w:t>Режим</w:t>
      </w:r>
      <w:r w:rsidRPr="0026172B">
        <w:rPr>
          <w:rFonts w:eastAsia="Times New Roman"/>
          <w:bCs/>
          <w:color w:val="000000" w:themeColor="text1"/>
        </w:rPr>
        <w:t xml:space="preserve"> </w:t>
      </w:r>
      <w:r>
        <w:rPr>
          <w:rFonts w:eastAsia="Times New Roman"/>
          <w:bCs/>
          <w:color w:val="000000" w:themeColor="text1"/>
        </w:rPr>
        <w:t>доступа</w:t>
      </w:r>
      <w:r w:rsidRPr="0026172B">
        <w:rPr>
          <w:rFonts w:eastAsia="Times New Roman"/>
          <w:bCs/>
          <w:color w:val="000000" w:themeColor="text1"/>
        </w:rPr>
        <w:t xml:space="preserve">: </w:t>
      </w:r>
      <w:r w:rsidRPr="00D67CF9">
        <w:rPr>
          <w:rFonts w:eastAsia="Times New Roman"/>
          <w:bCs/>
          <w:color w:val="000000" w:themeColor="text1"/>
          <w:lang w:val="en-US"/>
        </w:rPr>
        <w:t>https</w:t>
      </w:r>
      <w:r w:rsidRPr="00D67CF9">
        <w:rPr>
          <w:rFonts w:eastAsia="Times New Roman"/>
          <w:bCs/>
          <w:color w:val="000000" w:themeColor="text1"/>
        </w:rPr>
        <w:t>://</w:t>
      </w:r>
      <w:proofErr w:type="spellStart"/>
      <w:r w:rsidRPr="00D67CF9">
        <w:rPr>
          <w:rFonts w:eastAsia="Times New Roman"/>
          <w:bCs/>
          <w:color w:val="000000" w:themeColor="text1"/>
          <w:lang w:val="en-US"/>
        </w:rPr>
        <w:t>aakashpp</w:t>
      </w:r>
      <w:proofErr w:type="spellEnd"/>
      <w:r w:rsidRPr="00D67CF9">
        <w:rPr>
          <w:rFonts w:eastAsia="Times New Roman"/>
          <w:bCs/>
          <w:color w:val="000000" w:themeColor="text1"/>
        </w:rPr>
        <w:t>.</w:t>
      </w:r>
      <w:r w:rsidRPr="00D67CF9">
        <w:rPr>
          <w:rFonts w:eastAsia="Times New Roman"/>
          <w:bCs/>
          <w:color w:val="000000" w:themeColor="text1"/>
          <w:lang w:val="en-US"/>
        </w:rPr>
        <w:t>medium</w:t>
      </w:r>
      <w:r w:rsidRPr="00D67CF9">
        <w:rPr>
          <w:rFonts w:eastAsia="Times New Roman"/>
          <w:bCs/>
          <w:color w:val="000000" w:themeColor="text1"/>
        </w:rPr>
        <w:t>.</w:t>
      </w:r>
      <w:r w:rsidRPr="00D67CF9">
        <w:rPr>
          <w:rFonts w:eastAsia="Times New Roman"/>
          <w:bCs/>
          <w:color w:val="000000" w:themeColor="text1"/>
          <w:lang w:val="en-US"/>
        </w:rPr>
        <w:t>com</w:t>
      </w:r>
      <w:r w:rsidRPr="00D67CF9">
        <w:rPr>
          <w:rFonts w:eastAsia="Times New Roman"/>
          <w:bCs/>
          <w:color w:val="000000" w:themeColor="text1"/>
        </w:rPr>
        <w:t>/</w:t>
      </w:r>
      <w:r w:rsidRPr="00D67CF9">
        <w:rPr>
          <w:rFonts w:eastAsia="Times New Roman"/>
          <w:bCs/>
          <w:color w:val="000000" w:themeColor="text1"/>
          <w:lang w:val="en-US"/>
        </w:rPr>
        <w:t>expansion</w:t>
      </w:r>
      <w:r w:rsidRPr="00D67CF9">
        <w:rPr>
          <w:rFonts w:eastAsia="Times New Roman"/>
          <w:bCs/>
          <w:color w:val="000000" w:themeColor="text1"/>
        </w:rPr>
        <w:t>-</w:t>
      </w:r>
      <w:r w:rsidRPr="00D67CF9">
        <w:rPr>
          <w:rFonts w:eastAsia="Times New Roman"/>
          <w:bCs/>
          <w:color w:val="000000" w:themeColor="text1"/>
          <w:lang w:val="en-US"/>
        </w:rPr>
        <w:t>tile</w:t>
      </w:r>
      <w:r w:rsidRPr="00D67CF9">
        <w:rPr>
          <w:rFonts w:eastAsia="Times New Roman"/>
          <w:bCs/>
          <w:color w:val="000000" w:themeColor="text1"/>
        </w:rPr>
        <w:t>-</w:t>
      </w:r>
      <w:r w:rsidRPr="00D67CF9">
        <w:rPr>
          <w:rFonts w:eastAsia="Times New Roman"/>
          <w:bCs/>
          <w:color w:val="000000" w:themeColor="text1"/>
          <w:lang w:val="en-US"/>
        </w:rPr>
        <w:t>in</w:t>
      </w:r>
      <w:r w:rsidRPr="00D67CF9">
        <w:rPr>
          <w:rFonts w:eastAsia="Times New Roman"/>
          <w:bCs/>
          <w:color w:val="000000" w:themeColor="text1"/>
        </w:rPr>
        <w:t>-</w:t>
      </w:r>
      <w:r w:rsidRPr="00D67CF9">
        <w:rPr>
          <w:rFonts w:eastAsia="Times New Roman"/>
          <w:bCs/>
          <w:color w:val="000000" w:themeColor="text1"/>
          <w:lang w:val="en-US"/>
        </w:rPr>
        <w:t>flutter</w:t>
      </w:r>
      <w:r w:rsidRPr="00D67CF9">
        <w:rPr>
          <w:rFonts w:eastAsia="Times New Roman"/>
          <w:bCs/>
          <w:color w:val="000000" w:themeColor="text1"/>
        </w:rPr>
        <w:t>-7</w:t>
      </w:r>
      <w:proofErr w:type="spellStart"/>
      <w:r w:rsidRPr="00D67CF9">
        <w:rPr>
          <w:rFonts w:eastAsia="Times New Roman"/>
          <w:bCs/>
          <w:color w:val="000000" w:themeColor="text1"/>
          <w:lang w:val="en-US"/>
        </w:rPr>
        <w:t>ba</w:t>
      </w:r>
      <w:proofErr w:type="spellEnd"/>
      <w:r w:rsidRPr="00D67CF9">
        <w:rPr>
          <w:rFonts w:eastAsia="Times New Roman"/>
          <w:bCs/>
          <w:color w:val="000000" w:themeColor="text1"/>
        </w:rPr>
        <w:t>50</w:t>
      </w:r>
      <w:r w:rsidRPr="00D67CF9">
        <w:rPr>
          <w:rFonts w:eastAsia="Times New Roman"/>
          <w:bCs/>
          <w:color w:val="000000" w:themeColor="text1"/>
          <w:lang w:val="en-US"/>
        </w:rPr>
        <w:t>c</w:t>
      </w:r>
      <w:r w:rsidRPr="00D67CF9">
        <w:rPr>
          <w:rFonts w:eastAsia="Times New Roman"/>
          <w:bCs/>
          <w:color w:val="000000" w:themeColor="text1"/>
        </w:rPr>
        <w:t>7386</w:t>
      </w:r>
      <w:r w:rsidRPr="00D67CF9">
        <w:rPr>
          <w:rFonts w:eastAsia="Times New Roman"/>
          <w:bCs/>
          <w:color w:val="000000" w:themeColor="text1"/>
          <w:lang w:val="en-US"/>
        </w:rPr>
        <w:t>ab</w:t>
      </w:r>
      <w:r w:rsidRPr="0026172B">
        <w:rPr>
          <w:rFonts w:eastAsia="Times New Roman"/>
          <w:bCs/>
          <w:color w:val="000000" w:themeColor="text1"/>
        </w:rPr>
        <w:t xml:space="preserve">. </w:t>
      </w:r>
      <w:r>
        <w:rPr>
          <w:rFonts w:eastAsia="Times New Roman"/>
          <w:bCs/>
          <w:color w:val="000000" w:themeColor="text1"/>
        </w:rPr>
        <w:t>Дата доступа – 12.04.2024</w:t>
      </w:r>
      <w:r w:rsidR="00FA60F7">
        <w:rPr>
          <w:rFonts w:eastAsia="Times New Roman"/>
          <w:bCs/>
          <w:color w:val="000000" w:themeColor="text1"/>
        </w:rPr>
        <w:t>.</w:t>
      </w:r>
      <w:r w:rsidR="00FA60F7">
        <w:rPr>
          <w:rFonts w:eastAsia="Times New Roman"/>
          <w:bCs/>
          <w:color w:val="000000" w:themeColor="text1"/>
        </w:rPr>
        <w:br w:type="page"/>
      </w:r>
    </w:p>
    <w:p w14:paraId="284CBAAC" w14:textId="20D7FFF2" w:rsidR="00E7071C" w:rsidRDefault="00E7071C" w:rsidP="0020036D">
      <w:pPr>
        <w:pStyle w:val="1"/>
        <w:spacing w:before="360" w:after="240"/>
        <w:ind w:firstLine="0"/>
        <w:jc w:val="center"/>
        <w:rPr>
          <w:rFonts w:cs="Times New Roman"/>
          <w:bCs/>
          <w:sz w:val="28"/>
          <w:szCs w:val="28"/>
        </w:rPr>
      </w:pPr>
      <w:bookmarkStart w:id="169" w:name="_Toc153725774"/>
      <w:bookmarkStart w:id="170" w:name="_Toc167197144"/>
      <w:bookmarkStart w:id="171" w:name="_Toc167717086"/>
      <w:r w:rsidRPr="00BB462A">
        <w:rPr>
          <w:rFonts w:cs="Times New Roman"/>
          <w:bCs/>
          <w:sz w:val="28"/>
          <w:szCs w:val="28"/>
        </w:rPr>
        <w:lastRenderedPageBreak/>
        <w:t>ПРИЛОЖЕНИЕ</w:t>
      </w:r>
      <w:r w:rsidRPr="008749D3">
        <w:rPr>
          <w:rFonts w:cs="Times New Roman"/>
          <w:bCs/>
          <w:sz w:val="28"/>
          <w:szCs w:val="28"/>
        </w:rPr>
        <w:t xml:space="preserve"> </w:t>
      </w:r>
      <w:r w:rsidRPr="00BB462A">
        <w:rPr>
          <w:rFonts w:cs="Times New Roman"/>
          <w:bCs/>
          <w:sz w:val="28"/>
          <w:szCs w:val="28"/>
        </w:rPr>
        <w:t>А</w:t>
      </w:r>
      <w:bookmarkEnd w:id="169"/>
      <w:bookmarkEnd w:id="170"/>
      <w:bookmarkEnd w:id="171"/>
    </w:p>
    <w:p w14:paraId="1FC41EF4" w14:textId="676A483C" w:rsidR="009D74EF" w:rsidRPr="002E7615" w:rsidRDefault="009D74EF" w:rsidP="002E7615">
      <w:pPr>
        <w:ind w:firstLine="0"/>
        <w:jc w:val="center"/>
      </w:pPr>
      <w:r>
        <w:t>Логическая схема глобальной базы данных</w:t>
      </w:r>
      <w:r w:rsidR="002E7615">
        <w:br w:type="page"/>
      </w:r>
    </w:p>
    <w:p w14:paraId="344A47DC" w14:textId="03A70D0F" w:rsidR="009D74EF" w:rsidRDefault="009D74EF" w:rsidP="0020036D">
      <w:pPr>
        <w:pStyle w:val="1"/>
        <w:spacing w:before="360" w:after="240"/>
        <w:ind w:firstLine="0"/>
        <w:jc w:val="center"/>
        <w:rPr>
          <w:rFonts w:cs="Times New Roman"/>
          <w:bCs/>
          <w:sz w:val="28"/>
          <w:szCs w:val="28"/>
        </w:rPr>
      </w:pPr>
      <w:bookmarkStart w:id="172" w:name="_Toc167197145"/>
      <w:bookmarkStart w:id="173" w:name="_Toc167717087"/>
      <w:r w:rsidRPr="00BB462A">
        <w:rPr>
          <w:rFonts w:cs="Times New Roman"/>
          <w:bCs/>
          <w:sz w:val="28"/>
          <w:szCs w:val="28"/>
        </w:rPr>
        <w:lastRenderedPageBreak/>
        <w:t>ПРИЛОЖЕНИЕ</w:t>
      </w:r>
      <w:r w:rsidRPr="008749D3">
        <w:rPr>
          <w:rFonts w:cs="Times New Roman"/>
          <w:bCs/>
          <w:sz w:val="28"/>
          <w:szCs w:val="28"/>
        </w:rPr>
        <w:t xml:space="preserve"> </w:t>
      </w:r>
      <w:r>
        <w:rPr>
          <w:rFonts w:cs="Times New Roman"/>
          <w:bCs/>
          <w:sz w:val="28"/>
          <w:szCs w:val="28"/>
        </w:rPr>
        <w:t>Б</w:t>
      </w:r>
      <w:bookmarkEnd w:id="172"/>
      <w:bookmarkEnd w:id="173"/>
    </w:p>
    <w:p w14:paraId="7851E37C" w14:textId="5C38A664" w:rsidR="009D74EF" w:rsidRDefault="009D74EF" w:rsidP="002E7615">
      <w:pPr>
        <w:ind w:firstLine="0"/>
        <w:jc w:val="center"/>
      </w:pPr>
      <w:r>
        <w:t>Логическая схема локальной базы данных</w:t>
      </w:r>
      <w:r w:rsidR="002E7615">
        <w:br w:type="page"/>
      </w:r>
    </w:p>
    <w:p w14:paraId="739264A9" w14:textId="3FF22EA8" w:rsidR="009D74EF" w:rsidRDefault="009D74EF" w:rsidP="0020036D">
      <w:pPr>
        <w:pStyle w:val="1"/>
        <w:spacing w:before="360" w:after="240"/>
        <w:ind w:firstLine="0"/>
        <w:jc w:val="center"/>
        <w:rPr>
          <w:rFonts w:cs="Times New Roman"/>
          <w:bCs/>
          <w:sz w:val="28"/>
          <w:szCs w:val="28"/>
        </w:rPr>
      </w:pPr>
      <w:bookmarkStart w:id="174" w:name="_Toc167197146"/>
      <w:bookmarkStart w:id="175" w:name="_Toc167717088"/>
      <w:r w:rsidRPr="00BB462A">
        <w:rPr>
          <w:rFonts w:cs="Times New Roman"/>
          <w:bCs/>
          <w:sz w:val="28"/>
          <w:szCs w:val="28"/>
        </w:rPr>
        <w:lastRenderedPageBreak/>
        <w:t>ПРИЛОЖЕНИЕ</w:t>
      </w:r>
      <w:r w:rsidRPr="008749D3">
        <w:rPr>
          <w:rFonts w:cs="Times New Roman"/>
          <w:bCs/>
          <w:sz w:val="28"/>
          <w:szCs w:val="28"/>
        </w:rPr>
        <w:t xml:space="preserve"> </w:t>
      </w:r>
      <w:r>
        <w:rPr>
          <w:rFonts w:cs="Times New Roman"/>
          <w:bCs/>
          <w:sz w:val="28"/>
          <w:szCs w:val="28"/>
        </w:rPr>
        <w:t>В</w:t>
      </w:r>
      <w:bookmarkEnd w:id="174"/>
      <w:bookmarkEnd w:id="175"/>
    </w:p>
    <w:p w14:paraId="534E649A" w14:textId="2985B29E" w:rsidR="009D74EF" w:rsidRDefault="009D74EF" w:rsidP="002E7615">
      <w:pPr>
        <w:ind w:firstLine="0"/>
        <w:jc w:val="center"/>
      </w:pPr>
      <w:r>
        <w:t>Архитектура приложения</w:t>
      </w:r>
      <w:r w:rsidR="002E7615">
        <w:br w:type="page"/>
      </w:r>
    </w:p>
    <w:p w14:paraId="4624952E" w14:textId="66A64148" w:rsidR="009D74EF" w:rsidRDefault="009D74EF" w:rsidP="0020036D">
      <w:pPr>
        <w:pStyle w:val="1"/>
        <w:spacing w:before="360" w:after="240"/>
        <w:ind w:firstLine="0"/>
        <w:jc w:val="center"/>
        <w:rPr>
          <w:rFonts w:cs="Times New Roman"/>
          <w:bCs/>
          <w:sz w:val="28"/>
          <w:szCs w:val="28"/>
        </w:rPr>
      </w:pPr>
      <w:bookmarkStart w:id="176" w:name="_Toc167197147"/>
      <w:bookmarkStart w:id="177" w:name="_Toc167717089"/>
      <w:r w:rsidRPr="00BB462A">
        <w:rPr>
          <w:rFonts w:cs="Times New Roman"/>
          <w:bCs/>
          <w:sz w:val="28"/>
          <w:szCs w:val="28"/>
        </w:rPr>
        <w:lastRenderedPageBreak/>
        <w:t>ПРИЛОЖЕНИЕ</w:t>
      </w:r>
      <w:r w:rsidRPr="008749D3">
        <w:rPr>
          <w:rFonts w:cs="Times New Roman"/>
          <w:bCs/>
          <w:sz w:val="28"/>
          <w:szCs w:val="28"/>
        </w:rPr>
        <w:t xml:space="preserve"> </w:t>
      </w:r>
      <w:r>
        <w:rPr>
          <w:rFonts w:cs="Times New Roman"/>
          <w:bCs/>
          <w:sz w:val="28"/>
          <w:szCs w:val="28"/>
        </w:rPr>
        <w:t>Г</w:t>
      </w:r>
      <w:bookmarkEnd w:id="176"/>
      <w:bookmarkEnd w:id="177"/>
    </w:p>
    <w:p w14:paraId="047BD9AC" w14:textId="0FC70C3D" w:rsidR="009D74EF" w:rsidRPr="00590752" w:rsidRDefault="009D74EF" w:rsidP="009D74EF">
      <w:pPr>
        <w:ind w:firstLine="0"/>
        <w:jc w:val="center"/>
      </w:pPr>
      <w:r>
        <w:t>Блок-схема алгоритма выгрузки задач и подзад</w:t>
      </w:r>
      <w:r w:rsidR="0017464A">
        <w:t>а</w:t>
      </w:r>
      <w:r>
        <w:t>ч</w:t>
      </w:r>
    </w:p>
    <w:p w14:paraId="31C0A271" w14:textId="77777777" w:rsidR="009D74EF" w:rsidRPr="00A32951" w:rsidRDefault="009D74EF" w:rsidP="00154298">
      <w:pPr>
        <w:ind w:firstLine="0"/>
        <w:contextualSpacing w:val="0"/>
        <w:jc w:val="left"/>
      </w:pPr>
    </w:p>
    <w:sectPr w:rsidR="009D74EF" w:rsidRPr="00A32951" w:rsidSect="00ED0A9E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A3B50A7" w14:textId="77777777" w:rsidR="00D76B20" w:rsidRDefault="00D76B20">
      <w:r>
        <w:separator/>
      </w:r>
    </w:p>
  </w:endnote>
  <w:endnote w:type="continuationSeparator" w:id="0">
    <w:p w14:paraId="3552301D" w14:textId="77777777" w:rsidR="00D76B20" w:rsidRDefault="00D76B2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Gungsuh">
    <w:charset w:val="81"/>
    <w:family w:val="roman"/>
    <w:pitch w:val="variable"/>
    <w:sig w:usb0="B00002AF" w:usb1="69D77CFB" w:usb2="00000030" w:usb3="00000000" w:csb0="0008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C6B5BF" w14:textId="77777777" w:rsidR="00D76B20" w:rsidRDefault="00D76B20">
      <w:r>
        <w:separator/>
      </w:r>
    </w:p>
  </w:footnote>
  <w:footnote w:type="continuationSeparator" w:id="0">
    <w:p w14:paraId="3E8BD0C0" w14:textId="77777777" w:rsidR="00D76B20" w:rsidRDefault="00D76B2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2D9AB9" w14:textId="77777777" w:rsidR="00CD254C" w:rsidRDefault="00CD254C" w:rsidP="003A6E98">
    <w:pPr>
      <w:pStyle w:val="aa"/>
      <w:ind w:firstLine="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758319291"/>
      <w:docPartObj>
        <w:docPartGallery w:val="Page Numbers (Top of Page)"/>
        <w:docPartUnique/>
      </w:docPartObj>
    </w:sdtPr>
    <w:sdtEndPr/>
    <w:sdtContent>
      <w:p w14:paraId="0D4BC65F" w14:textId="11F663FF" w:rsidR="005F20CD" w:rsidRDefault="005F20CD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B759281" w14:textId="77777777" w:rsidR="005F20CD" w:rsidRDefault="005F20CD">
    <w:pPr>
      <w:pStyle w:val="aa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075129857"/>
      <w:docPartObj>
        <w:docPartGallery w:val="Page Numbers (Top of Page)"/>
        <w:docPartUnique/>
      </w:docPartObj>
    </w:sdtPr>
    <w:sdtEndPr/>
    <w:sdtContent>
      <w:p w14:paraId="78B2A46A" w14:textId="4060E31C" w:rsidR="00C07F41" w:rsidRDefault="00C07F41">
        <w:pPr>
          <w:pStyle w:val="a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6DEA893" w14:textId="2174FDFF" w:rsidR="00C07F41" w:rsidRDefault="00C07F41" w:rsidP="000A410F">
    <w:pPr>
      <w:pStyle w:val="aa"/>
      <w:jc w:val="right"/>
    </w:pP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84B765" w14:textId="77777777" w:rsidR="00137822" w:rsidRDefault="00137822" w:rsidP="00E66589">
    <w:pPr>
      <w:pStyle w:val="aa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F0026A8"/>
    <w:multiLevelType w:val="multilevel"/>
    <w:tmpl w:val="4F2CA9CE"/>
    <w:lvl w:ilvl="0">
      <w:start w:val="1"/>
      <w:numFmt w:val="decimal"/>
      <w:lvlText w:val="%1."/>
      <w:lvlJc w:val="left"/>
      <w:pPr>
        <w:ind w:left="0" w:firstLine="709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</w:lvl>
    <w:lvl w:ilvl="2">
      <w:start w:val="1"/>
      <w:numFmt w:val="lowerRoman"/>
      <w:lvlText w:val="%2.%3."/>
      <w:lvlJc w:val="right"/>
      <w:pPr>
        <w:ind w:left="2160" w:hanging="180"/>
      </w:pPr>
    </w:lvl>
    <w:lvl w:ilvl="3">
      <w:start w:val="1"/>
      <w:numFmt w:val="decimal"/>
      <w:lvlText w:val="%2.%3.%4."/>
      <w:lvlJc w:val="left"/>
      <w:pPr>
        <w:ind w:left="2880" w:hanging="360"/>
      </w:pPr>
    </w:lvl>
    <w:lvl w:ilvl="4">
      <w:start w:val="1"/>
      <w:numFmt w:val="lowerLetter"/>
      <w:lvlText w:val="%2.%3.%4.%5."/>
      <w:lvlJc w:val="left"/>
      <w:pPr>
        <w:ind w:left="3600" w:hanging="360"/>
      </w:pPr>
    </w:lvl>
    <w:lvl w:ilvl="5">
      <w:start w:val="1"/>
      <w:numFmt w:val="lowerRoman"/>
      <w:lvlText w:val="%2.%3.%4.%5.%6."/>
      <w:lvlJc w:val="right"/>
      <w:pPr>
        <w:ind w:left="4320" w:hanging="180"/>
      </w:pPr>
    </w:lvl>
    <w:lvl w:ilvl="6">
      <w:start w:val="1"/>
      <w:numFmt w:val="decimal"/>
      <w:lvlText w:val="%2.%3.%4.%5.%6.%7."/>
      <w:lvlJc w:val="left"/>
      <w:pPr>
        <w:ind w:left="5040" w:hanging="360"/>
      </w:pPr>
    </w:lvl>
    <w:lvl w:ilvl="7">
      <w:start w:val="1"/>
      <w:numFmt w:val="lowerLetter"/>
      <w:lvlText w:val="%2.%3.%4.%5.%6.%7.%8."/>
      <w:lvlJc w:val="left"/>
      <w:pPr>
        <w:ind w:left="5760" w:hanging="360"/>
      </w:pPr>
    </w:lvl>
    <w:lvl w:ilvl="8">
      <w:start w:val="1"/>
      <w:numFmt w:val="lowerRoman"/>
      <w:lvlText w:val="%2.%3.%4.%5.%6.%7.%8.%9."/>
      <w:lvlJc w:val="right"/>
      <w:pPr>
        <w:ind w:left="6480" w:hanging="180"/>
      </w:pPr>
    </w:lvl>
  </w:abstractNum>
  <w:abstractNum w:abstractNumId="1" w15:restartNumberingAfterBreak="0">
    <w:nsid w:val="0F915FD6"/>
    <w:multiLevelType w:val="hybridMultilevel"/>
    <w:tmpl w:val="4AD89ABC"/>
    <w:lvl w:ilvl="0" w:tplc="FF8A028E">
      <w:start w:val="7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789" w:hanging="360"/>
      </w:pPr>
    </w:lvl>
    <w:lvl w:ilvl="2" w:tplc="2000001B" w:tentative="1">
      <w:start w:val="1"/>
      <w:numFmt w:val="lowerRoman"/>
      <w:lvlText w:val="%3."/>
      <w:lvlJc w:val="right"/>
      <w:pPr>
        <w:ind w:left="2509" w:hanging="180"/>
      </w:pPr>
    </w:lvl>
    <w:lvl w:ilvl="3" w:tplc="2000000F" w:tentative="1">
      <w:start w:val="1"/>
      <w:numFmt w:val="decimal"/>
      <w:lvlText w:val="%4."/>
      <w:lvlJc w:val="left"/>
      <w:pPr>
        <w:ind w:left="3229" w:hanging="360"/>
      </w:pPr>
    </w:lvl>
    <w:lvl w:ilvl="4" w:tplc="20000019" w:tentative="1">
      <w:start w:val="1"/>
      <w:numFmt w:val="lowerLetter"/>
      <w:lvlText w:val="%5."/>
      <w:lvlJc w:val="left"/>
      <w:pPr>
        <w:ind w:left="3949" w:hanging="360"/>
      </w:pPr>
    </w:lvl>
    <w:lvl w:ilvl="5" w:tplc="2000001B" w:tentative="1">
      <w:start w:val="1"/>
      <w:numFmt w:val="lowerRoman"/>
      <w:lvlText w:val="%6."/>
      <w:lvlJc w:val="right"/>
      <w:pPr>
        <w:ind w:left="4669" w:hanging="180"/>
      </w:pPr>
    </w:lvl>
    <w:lvl w:ilvl="6" w:tplc="2000000F" w:tentative="1">
      <w:start w:val="1"/>
      <w:numFmt w:val="decimal"/>
      <w:lvlText w:val="%7."/>
      <w:lvlJc w:val="left"/>
      <w:pPr>
        <w:ind w:left="5389" w:hanging="360"/>
      </w:pPr>
    </w:lvl>
    <w:lvl w:ilvl="7" w:tplc="20000019" w:tentative="1">
      <w:start w:val="1"/>
      <w:numFmt w:val="lowerLetter"/>
      <w:lvlText w:val="%8."/>
      <w:lvlJc w:val="left"/>
      <w:pPr>
        <w:ind w:left="6109" w:hanging="360"/>
      </w:pPr>
    </w:lvl>
    <w:lvl w:ilvl="8" w:tplc="2000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20256B8E"/>
    <w:multiLevelType w:val="hybridMultilevel"/>
    <w:tmpl w:val="D12E6712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>
      <w:start w:val="1"/>
      <w:numFmt w:val="decimal"/>
      <w:lvlText w:val="%4."/>
      <w:lvlJc w:val="left"/>
      <w:pPr>
        <w:ind w:left="2520" w:hanging="360"/>
      </w:pPr>
    </w:lvl>
    <w:lvl w:ilvl="4" w:tplc="04090019">
      <w:start w:val="1"/>
      <w:numFmt w:val="lowerLetter"/>
      <w:lvlText w:val="%5."/>
      <w:lvlJc w:val="left"/>
      <w:pPr>
        <w:ind w:left="3240" w:hanging="360"/>
      </w:pPr>
    </w:lvl>
    <w:lvl w:ilvl="5" w:tplc="0409001B">
      <w:start w:val="1"/>
      <w:numFmt w:val="lowerRoman"/>
      <w:lvlText w:val="%6."/>
      <w:lvlJc w:val="right"/>
      <w:pPr>
        <w:ind w:left="3960" w:hanging="180"/>
      </w:pPr>
    </w:lvl>
    <w:lvl w:ilvl="6" w:tplc="0409000F">
      <w:start w:val="1"/>
      <w:numFmt w:val="decimal"/>
      <w:lvlText w:val="%7."/>
      <w:lvlJc w:val="left"/>
      <w:pPr>
        <w:ind w:left="4680" w:hanging="360"/>
      </w:pPr>
    </w:lvl>
    <w:lvl w:ilvl="7" w:tplc="04090019">
      <w:start w:val="1"/>
      <w:numFmt w:val="lowerLetter"/>
      <w:lvlText w:val="%8."/>
      <w:lvlJc w:val="left"/>
      <w:pPr>
        <w:ind w:left="5400" w:hanging="360"/>
      </w:pPr>
    </w:lvl>
    <w:lvl w:ilvl="8" w:tplc="0409001B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2165571"/>
    <w:multiLevelType w:val="hybridMultilevel"/>
    <w:tmpl w:val="9D9E4598"/>
    <w:lvl w:ilvl="0" w:tplc="4ECC4764">
      <w:start w:val="1"/>
      <w:numFmt w:val="decimal"/>
      <w:suff w:val="space"/>
      <w:lvlText w:val="5.%1"/>
      <w:lvlJc w:val="left"/>
      <w:pPr>
        <w:ind w:left="720" w:hanging="360"/>
      </w:pPr>
      <w:rPr>
        <w:rFonts w:hint="default"/>
        <w:i/>
        <w:iCs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37E5360"/>
    <w:multiLevelType w:val="hybridMultilevel"/>
    <w:tmpl w:val="C25013FA"/>
    <w:lvl w:ilvl="0" w:tplc="C598E39A">
      <w:start w:val="1"/>
      <w:numFmt w:val="decimal"/>
      <w:suff w:val="space"/>
      <w:lvlText w:val="6.%1"/>
      <w:lvlJc w:val="left"/>
      <w:pPr>
        <w:ind w:left="720" w:hanging="360"/>
      </w:pPr>
      <w:rPr>
        <w:rFonts w:hint="default"/>
      </w:rPr>
    </w:lvl>
    <w:lvl w:ilvl="1" w:tplc="20000019" w:tentative="1">
      <w:start w:val="1"/>
      <w:numFmt w:val="lowerLetter"/>
      <w:lvlText w:val="%2."/>
      <w:lvlJc w:val="left"/>
      <w:pPr>
        <w:ind w:left="1440" w:hanging="360"/>
      </w:pPr>
    </w:lvl>
    <w:lvl w:ilvl="2" w:tplc="2000001B" w:tentative="1">
      <w:start w:val="1"/>
      <w:numFmt w:val="lowerRoman"/>
      <w:lvlText w:val="%3."/>
      <w:lvlJc w:val="right"/>
      <w:pPr>
        <w:ind w:left="2160" w:hanging="180"/>
      </w:pPr>
    </w:lvl>
    <w:lvl w:ilvl="3" w:tplc="2000000F" w:tentative="1">
      <w:start w:val="1"/>
      <w:numFmt w:val="decimal"/>
      <w:lvlText w:val="%4."/>
      <w:lvlJc w:val="left"/>
      <w:pPr>
        <w:ind w:left="2880" w:hanging="360"/>
      </w:pPr>
    </w:lvl>
    <w:lvl w:ilvl="4" w:tplc="20000019" w:tentative="1">
      <w:start w:val="1"/>
      <w:numFmt w:val="lowerLetter"/>
      <w:lvlText w:val="%5."/>
      <w:lvlJc w:val="left"/>
      <w:pPr>
        <w:ind w:left="3600" w:hanging="360"/>
      </w:pPr>
    </w:lvl>
    <w:lvl w:ilvl="5" w:tplc="2000001B" w:tentative="1">
      <w:start w:val="1"/>
      <w:numFmt w:val="lowerRoman"/>
      <w:lvlText w:val="%6."/>
      <w:lvlJc w:val="right"/>
      <w:pPr>
        <w:ind w:left="4320" w:hanging="180"/>
      </w:pPr>
    </w:lvl>
    <w:lvl w:ilvl="6" w:tplc="2000000F" w:tentative="1">
      <w:start w:val="1"/>
      <w:numFmt w:val="decimal"/>
      <w:lvlText w:val="%7."/>
      <w:lvlJc w:val="left"/>
      <w:pPr>
        <w:ind w:left="5040" w:hanging="360"/>
      </w:pPr>
    </w:lvl>
    <w:lvl w:ilvl="7" w:tplc="20000019" w:tentative="1">
      <w:start w:val="1"/>
      <w:numFmt w:val="lowerLetter"/>
      <w:lvlText w:val="%8."/>
      <w:lvlJc w:val="left"/>
      <w:pPr>
        <w:ind w:left="5760" w:hanging="360"/>
      </w:pPr>
    </w:lvl>
    <w:lvl w:ilvl="8" w:tplc="200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37917BC1"/>
    <w:multiLevelType w:val="multilevel"/>
    <w:tmpl w:val="EAAA411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pStyle w:val="a"/>
      <w:lvlText w:val="%1.%2."/>
      <w:lvlJc w:val="left"/>
      <w:pPr>
        <w:ind w:left="792" w:hanging="432"/>
      </w:pPr>
    </w:lvl>
    <w:lvl w:ilvl="2">
      <w:start w:val="1"/>
      <w:numFmt w:val="decimal"/>
      <w:lvlText w:val="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3D0816A5"/>
    <w:multiLevelType w:val="multilevel"/>
    <w:tmpl w:val="C7463EF8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7" w15:restartNumberingAfterBreak="0">
    <w:nsid w:val="3E422890"/>
    <w:multiLevelType w:val="multilevel"/>
    <w:tmpl w:val="B0C60B64"/>
    <w:lvl w:ilvl="0">
      <w:start w:val="7"/>
      <w:numFmt w:val="decimal"/>
      <w:lvlText w:val="%1"/>
      <w:lvlJc w:val="left"/>
      <w:pPr>
        <w:ind w:left="525" w:hanging="525"/>
      </w:pPr>
      <w:rPr>
        <w:rFonts w:hint="default"/>
      </w:rPr>
    </w:lvl>
    <w:lvl w:ilvl="1">
      <w:start w:val="13"/>
      <w:numFmt w:val="decimal"/>
      <w:lvlText w:val="%1.%2"/>
      <w:lvlJc w:val="left"/>
      <w:pPr>
        <w:ind w:left="1234" w:hanging="52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8" w15:restartNumberingAfterBreak="0">
    <w:nsid w:val="41E94BF2"/>
    <w:multiLevelType w:val="multilevel"/>
    <w:tmpl w:val="A7D2BFC2"/>
    <w:lvl w:ilvl="0">
      <w:start w:val="7"/>
      <w:numFmt w:val="decimal"/>
      <w:lvlText w:val="%1"/>
      <w:lvlJc w:val="left"/>
      <w:pPr>
        <w:ind w:left="4770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09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881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6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6693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279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9505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109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2677" w:hanging="2160"/>
      </w:pPr>
      <w:rPr>
        <w:rFonts w:hint="default"/>
      </w:rPr>
    </w:lvl>
  </w:abstractNum>
  <w:abstractNum w:abstractNumId="9" w15:restartNumberingAfterBreak="0">
    <w:nsid w:val="5EFB1F40"/>
    <w:multiLevelType w:val="multilevel"/>
    <w:tmpl w:val="16726902"/>
    <w:lvl w:ilvl="0">
      <w:start w:val="1"/>
      <w:numFmt w:val="decimal"/>
      <w:lvlText w:val="%1)"/>
      <w:lvlJc w:val="left"/>
      <w:pPr>
        <w:ind w:left="0" w:firstLine="709"/>
      </w:pPr>
      <w:rPr>
        <w:rFonts w:ascii="Times New Roman" w:eastAsia="Times New Roman" w:hAnsi="Times New Roman" w:cs="Times New Roman"/>
        <w:sz w:val="28"/>
        <w:szCs w:val="28"/>
      </w:rPr>
    </w:lvl>
    <w:lvl w:ilvl="1">
      <w:start w:val="1"/>
      <w:numFmt w:val="lowerLetter"/>
      <w:lvlText w:val="%2."/>
      <w:lvlJc w:val="left"/>
      <w:pPr>
        <w:ind w:left="1080" w:hanging="360"/>
      </w:pPr>
    </w:lvl>
    <w:lvl w:ilvl="2">
      <w:start w:val="1"/>
      <w:numFmt w:val="lowerRoman"/>
      <w:lvlText w:val="%2.%3."/>
      <w:lvlJc w:val="right"/>
      <w:pPr>
        <w:ind w:left="1800" w:hanging="180"/>
      </w:pPr>
    </w:lvl>
    <w:lvl w:ilvl="3">
      <w:start w:val="1"/>
      <w:numFmt w:val="decimal"/>
      <w:lvlText w:val="%2.%3.%4."/>
      <w:lvlJc w:val="left"/>
      <w:pPr>
        <w:ind w:left="2520" w:hanging="360"/>
      </w:pPr>
    </w:lvl>
    <w:lvl w:ilvl="4">
      <w:start w:val="1"/>
      <w:numFmt w:val="lowerLetter"/>
      <w:lvlText w:val="%2.%3.%4.%5."/>
      <w:lvlJc w:val="left"/>
      <w:pPr>
        <w:ind w:left="3240" w:hanging="360"/>
      </w:pPr>
    </w:lvl>
    <w:lvl w:ilvl="5">
      <w:start w:val="1"/>
      <w:numFmt w:val="lowerRoman"/>
      <w:lvlText w:val="%2.%3.%4.%5.%6."/>
      <w:lvlJc w:val="right"/>
      <w:pPr>
        <w:ind w:left="3960" w:hanging="180"/>
      </w:pPr>
    </w:lvl>
    <w:lvl w:ilvl="6">
      <w:start w:val="1"/>
      <w:numFmt w:val="decimal"/>
      <w:lvlText w:val="%2.%3.%4.%5.%6.%7."/>
      <w:lvlJc w:val="left"/>
      <w:pPr>
        <w:ind w:left="4680" w:hanging="360"/>
      </w:pPr>
    </w:lvl>
    <w:lvl w:ilvl="7">
      <w:start w:val="1"/>
      <w:numFmt w:val="lowerLetter"/>
      <w:lvlText w:val="%2.%3.%4.%5.%6.%7.%8."/>
      <w:lvlJc w:val="left"/>
      <w:pPr>
        <w:ind w:left="5400" w:hanging="360"/>
      </w:pPr>
    </w:lvl>
    <w:lvl w:ilvl="8">
      <w:start w:val="1"/>
      <w:numFmt w:val="lowerRoman"/>
      <w:lvlText w:val="%2.%3.%4.%5.%6.%7.%8.%9."/>
      <w:lvlJc w:val="right"/>
      <w:pPr>
        <w:ind w:left="6120" w:hanging="180"/>
      </w:pPr>
    </w:lvl>
  </w:abstractNum>
  <w:abstractNum w:abstractNumId="10" w15:restartNumberingAfterBreak="0">
    <w:nsid w:val="60BC4AE1"/>
    <w:multiLevelType w:val="multilevel"/>
    <w:tmpl w:val="BF94157C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1" w15:restartNumberingAfterBreak="0">
    <w:nsid w:val="6DFC396F"/>
    <w:multiLevelType w:val="multilevel"/>
    <w:tmpl w:val="FC68B53E"/>
    <w:lvl w:ilvl="0">
      <w:start w:val="2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2" w15:restartNumberingAfterBreak="0">
    <w:nsid w:val="6F002359"/>
    <w:multiLevelType w:val="multilevel"/>
    <w:tmpl w:val="67688378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3" w15:restartNumberingAfterBreak="0">
    <w:nsid w:val="7B4714A3"/>
    <w:multiLevelType w:val="multilevel"/>
    <w:tmpl w:val="E3467CCA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14" w15:restartNumberingAfterBreak="0">
    <w:nsid w:val="7E8E58EE"/>
    <w:multiLevelType w:val="hybridMultilevel"/>
    <w:tmpl w:val="D0F855D6"/>
    <w:lvl w:ilvl="0" w:tplc="5998AB88">
      <w:start w:val="3"/>
      <w:numFmt w:val="bullet"/>
      <w:suff w:val="space"/>
      <w:lvlText w:val="–"/>
      <w:lvlJc w:val="left"/>
      <w:pPr>
        <w:ind w:left="1429" w:hanging="360"/>
      </w:pPr>
      <w:rPr>
        <w:rFonts w:ascii="Times New Roman" w:eastAsiaTheme="minorHAnsi" w:hAnsi="Times New Roman" w:cs="Times New Roman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cs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cs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cs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cs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cs="Wingdings" w:hint="default"/>
      </w:rPr>
    </w:lvl>
  </w:abstractNum>
  <w:num w:numId="1">
    <w:abstractNumId w:val="5"/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</w:num>
  <w:num w:numId="4">
    <w:abstractNumId w:val="3"/>
  </w:num>
  <w:num w:numId="5">
    <w:abstractNumId w:val="4"/>
  </w:num>
  <w:num w:numId="6">
    <w:abstractNumId w:val="13"/>
  </w:num>
  <w:num w:numId="7">
    <w:abstractNumId w:val="12"/>
  </w:num>
  <w:num w:numId="8">
    <w:abstractNumId w:val="0"/>
  </w:num>
  <w:num w:numId="9">
    <w:abstractNumId w:val="9"/>
  </w:num>
  <w:num w:numId="10">
    <w:abstractNumId w:val="8"/>
  </w:num>
  <w:num w:numId="11">
    <w:abstractNumId w:val="14"/>
  </w:num>
  <w:num w:numId="12">
    <w:abstractNumId w:val="1"/>
  </w:num>
  <w:num w:numId="13">
    <w:abstractNumId w:val="6"/>
  </w:num>
  <w:num w:numId="14">
    <w:abstractNumId w:val="10"/>
  </w:num>
  <w:num w:numId="15">
    <w:abstractNumId w:val="7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0008"/>
    <w:rsid w:val="000017BC"/>
    <w:rsid w:val="00001A29"/>
    <w:rsid w:val="00001BDD"/>
    <w:rsid w:val="00003083"/>
    <w:rsid w:val="00005B24"/>
    <w:rsid w:val="000132F3"/>
    <w:rsid w:val="0001485C"/>
    <w:rsid w:val="00020056"/>
    <w:rsid w:val="0002175E"/>
    <w:rsid w:val="00024411"/>
    <w:rsid w:val="00024B7C"/>
    <w:rsid w:val="00031EDB"/>
    <w:rsid w:val="00032B64"/>
    <w:rsid w:val="00035E88"/>
    <w:rsid w:val="000360DB"/>
    <w:rsid w:val="000379BC"/>
    <w:rsid w:val="00037FCE"/>
    <w:rsid w:val="00043A5D"/>
    <w:rsid w:val="00044DBD"/>
    <w:rsid w:val="00045228"/>
    <w:rsid w:val="00055392"/>
    <w:rsid w:val="00056087"/>
    <w:rsid w:val="000629DA"/>
    <w:rsid w:val="00062A28"/>
    <w:rsid w:val="0006446E"/>
    <w:rsid w:val="00064599"/>
    <w:rsid w:val="00066C03"/>
    <w:rsid w:val="00075E01"/>
    <w:rsid w:val="00077701"/>
    <w:rsid w:val="00081896"/>
    <w:rsid w:val="00082026"/>
    <w:rsid w:val="000835C4"/>
    <w:rsid w:val="00084EEE"/>
    <w:rsid w:val="00085567"/>
    <w:rsid w:val="00086314"/>
    <w:rsid w:val="000863C7"/>
    <w:rsid w:val="000904CC"/>
    <w:rsid w:val="00090F6B"/>
    <w:rsid w:val="0009519A"/>
    <w:rsid w:val="000A0095"/>
    <w:rsid w:val="000A3840"/>
    <w:rsid w:val="000A410F"/>
    <w:rsid w:val="000A421C"/>
    <w:rsid w:val="000A7ADE"/>
    <w:rsid w:val="000C0E8D"/>
    <w:rsid w:val="000C199E"/>
    <w:rsid w:val="000D282B"/>
    <w:rsid w:val="000D3E89"/>
    <w:rsid w:val="000D6392"/>
    <w:rsid w:val="000D6946"/>
    <w:rsid w:val="000D709E"/>
    <w:rsid w:val="000E0575"/>
    <w:rsid w:val="000E1062"/>
    <w:rsid w:val="000F02AB"/>
    <w:rsid w:val="000F3DEB"/>
    <w:rsid w:val="001017B9"/>
    <w:rsid w:val="00103603"/>
    <w:rsid w:val="00103971"/>
    <w:rsid w:val="00103B32"/>
    <w:rsid w:val="00114BAE"/>
    <w:rsid w:val="001156A4"/>
    <w:rsid w:val="00120D0C"/>
    <w:rsid w:val="001215FE"/>
    <w:rsid w:val="00125B4E"/>
    <w:rsid w:val="00127AA1"/>
    <w:rsid w:val="00132CEB"/>
    <w:rsid w:val="00135EEF"/>
    <w:rsid w:val="00137278"/>
    <w:rsid w:val="00137822"/>
    <w:rsid w:val="00141474"/>
    <w:rsid w:val="00142494"/>
    <w:rsid w:val="00143430"/>
    <w:rsid w:val="0014433C"/>
    <w:rsid w:val="00146701"/>
    <w:rsid w:val="00146F9F"/>
    <w:rsid w:val="0015295C"/>
    <w:rsid w:val="00154298"/>
    <w:rsid w:val="001542C4"/>
    <w:rsid w:val="00155B9E"/>
    <w:rsid w:val="0016056B"/>
    <w:rsid w:val="00161059"/>
    <w:rsid w:val="0016397C"/>
    <w:rsid w:val="00165330"/>
    <w:rsid w:val="00170CC1"/>
    <w:rsid w:val="0017464A"/>
    <w:rsid w:val="00175693"/>
    <w:rsid w:val="001812E7"/>
    <w:rsid w:val="001900D0"/>
    <w:rsid w:val="0019035C"/>
    <w:rsid w:val="00193EA9"/>
    <w:rsid w:val="001951F5"/>
    <w:rsid w:val="00196E9B"/>
    <w:rsid w:val="001A0519"/>
    <w:rsid w:val="001A21DD"/>
    <w:rsid w:val="001A279F"/>
    <w:rsid w:val="001A4302"/>
    <w:rsid w:val="001B08FC"/>
    <w:rsid w:val="001B637A"/>
    <w:rsid w:val="001B73D2"/>
    <w:rsid w:val="001C1246"/>
    <w:rsid w:val="001C230B"/>
    <w:rsid w:val="001C5130"/>
    <w:rsid w:val="001D010A"/>
    <w:rsid w:val="001D1E86"/>
    <w:rsid w:val="001D28E6"/>
    <w:rsid w:val="001D4C1B"/>
    <w:rsid w:val="001D597F"/>
    <w:rsid w:val="001E0941"/>
    <w:rsid w:val="001E1C1C"/>
    <w:rsid w:val="001E3429"/>
    <w:rsid w:val="001E72F3"/>
    <w:rsid w:val="001E7A73"/>
    <w:rsid w:val="001F58D8"/>
    <w:rsid w:val="00200332"/>
    <w:rsid w:val="0020036D"/>
    <w:rsid w:val="002024E7"/>
    <w:rsid w:val="00203D7B"/>
    <w:rsid w:val="002045EB"/>
    <w:rsid w:val="00204F92"/>
    <w:rsid w:val="002056EF"/>
    <w:rsid w:val="0020586D"/>
    <w:rsid w:val="0021387C"/>
    <w:rsid w:val="00216C76"/>
    <w:rsid w:val="0021713B"/>
    <w:rsid w:val="002214F7"/>
    <w:rsid w:val="00221C30"/>
    <w:rsid w:val="00222AEC"/>
    <w:rsid w:val="002249C9"/>
    <w:rsid w:val="0022633D"/>
    <w:rsid w:val="0023014B"/>
    <w:rsid w:val="002355D1"/>
    <w:rsid w:val="00236255"/>
    <w:rsid w:val="002371F5"/>
    <w:rsid w:val="00237D3E"/>
    <w:rsid w:val="0024013B"/>
    <w:rsid w:val="002418AC"/>
    <w:rsid w:val="00242C8D"/>
    <w:rsid w:val="002436EC"/>
    <w:rsid w:val="00243822"/>
    <w:rsid w:val="00244C82"/>
    <w:rsid w:val="002461F8"/>
    <w:rsid w:val="00247B99"/>
    <w:rsid w:val="00252462"/>
    <w:rsid w:val="002532AD"/>
    <w:rsid w:val="002535F6"/>
    <w:rsid w:val="00255C0F"/>
    <w:rsid w:val="002564A8"/>
    <w:rsid w:val="0026172B"/>
    <w:rsid w:val="00262B8A"/>
    <w:rsid w:val="0026542D"/>
    <w:rsid w:val="00266472"/>
    <w:rsid w:val="002714E3"/>
    <w:rsid w:val="00273F34"/>
    <w:rsid w:val="00274D91"/>
    <w:rsid w:val="00277823"/>
    <w:rsid w:val="0028318A"/>
    <w:rsid w:val="00283591"/>
    <w:rsid w:val="00284BAE"/>
    <w:rsid w:val="00286B06"/>
    <w:rsid w:val="00286BE0"/>
    <w:rsid w:val="00294C6E"/>
    <w:rsid w:val="002952AC"/>
    <w:rsid w:val="00295348"/>
    <w:rsid w:val="002A1EBA"/>
    <w:rsid w:val="002A1F07"/>
    <w:rsid w:val="002A20E9"/>
    <w:rsid w:val="002A3F57"/>
    <w:rsid w:val="002A478F"/>
    <w:rsid w:val="002B2336"/>
    <w:rsid w:val="002B6A58"/>
    <w:rsid w:val="002C1334"/>
    <w:rsid w:val="002C2D36"/>
    <w:rsid w:val="002C3ECE"/>
    <w:rsid w:val="002C4094"/>
    <w:rsid w:val="002C525C"/>
    <w:rsid w:val="002C7717"/>
    <w:rsid w:val="002D08DA"/>
    <w:rsid w:val="002D1190"/>
    <w:rsid w:val="002D1865"/>
    <w:rsid w:val="002D51CE"/>
    <w:rsid w:val="002D6E90"/>
    <w:rsid w:val="002E1467"/>
    <w:rsid w:val="002E1E80"/>
    <w:rsid w:val="002E4966"/>
    <w:rsid w:val="002E68A9"/>
    <w:rsid w:val="002E7615"/>
    <w:rsid w:val="002F12C8"/>
    <w:rsid w:val="002F1B37"/>
    <w:rsid w:val="002F611A"/>
    <w:rsid w:val="002F6EDF"/>
    <w:rsid w:val="002F764A"/>
    <w:rsid w:val="0030178A"/>
    <w:rsid w:val="0030312B"/>
    <w:rsid w:val="00310EEF"/>
    <w:rsid w:val="00314B61"/>
    <w:rsid w:val="0031689C"/>
    <w:rsid w:val="00323E95"/>
    <w:rsid w:val="003318C6"/>
    <w:rsid w:val="0034016D"/>
    <w:rsid w:val="003407D0"/>
    <w:rsid w:val="00340E3C"/>
    <w:rsid w:val="00343224"/>
    <w:rsid w:val="0034322C"/>
    <w:rsid w:val="003457D1"/>
    <w:rsid w:val="00353C02"/>
    <w:rsid w:val="00354700"/>
    <w:rsid w:val="00354C44"/>
    <w:rsid w:val="00355C13"/>
    <w:rsid w:val="003569FE"/>
    <w:rsid w:val="0036083D"/>
    <w:rsid w:val="0036102F"/>
    <w:rsid w:val="00361202"/>
    <w:rsid w:val="0036287E"/>
    <w:rsid w:val="0036678D"/>
    <w:rsid w:val="00373250"/>
    <w:rsid w:val="00374172"/>
    <w:rsid w:val="00375C7B"/>
    <w:rsid w:val="003820EB"/>
    <w:rsid w:val="00382F6A"/>
    <w:rsid w:val="003841C5"/>
    <w:rsid w:val="00385E84"/>
    <w:rsid w:val="00386D2F"/>
    <w:rsid w:val="003874CB"/>
    <w:rsid w:val="00387947"/>
    <w:rsid w:val="003906C1"/>
    <w:rsid w:val="0039789F"/>
    <w:rsid w:val="003B1300"/>
    <w:rsid w:val="003B26C1"/>
    <w:rsid w:val="003B692A"/>
    <w:rsid w:val="003B70A8"/>
    <w:rsid w:val="003B7B3F"/>
    <w:rsid w:val="003C3F65"/>
    <w:rsid w:val="003C5045"/>
    <w:rsid w:val="003D018D"/>
    <w:rsid w:val="003D0FE6"/>
    <w:rsid w:val="003D35E8"/>
    <w:rsid w:val="003D6286"/>
    <w:rsid w:val="003E3F2B"/>
    <w:rsid w:val="003E50D7"/>
    <w:rsid w:val="003F1514"/>
    <w:rsid w:val="00407933"/>
    <w:rsid w:val="00407F33"/>
    <w:rsid w:val="0041131B"/>
    <w:rsid w:val="004137C4"/>
    <w:rsid w:val="00413F14"/>
    <w:rsid w:val="0041791E"/>
    <w:rsid w:val="00422227"/>
    <w:rsid w:val="00423894"/>
    <w:rsid w:val="00423976"/>
    <w:rsid w:val="00426D79"/>
    <w:rsid w:val="00430101"/>
    <w:rsid w:val="004306B6"/>
    <w:rsid w:val="00432A73"/>
    <w:rsid w:val="004346E5"/>
    <w:rsid w:val="004347E6"/>
    <w:rsid w:val="004350DF"/>
    <w:rsid w:val="00435758"/>
    <w:rsid w:val="00435D04"/>
    <w:rsid w:val="00436165"/>
    <w:rsid w:val="0043671A"/>
    <w:rsid w:val="00437892"/>
    <w:rsid w:val="0044285C"/>
    <w:rsid w:val="0044295D"/>
    <w:rsid w:val="004435F6"/>
    <w:rsid w:val="0044432D"/>
    <w:rsid w:val="00444E29"/>
    <w:rsid w:val="00450982"/>
    <w:rsid w:val="00452971"/>
    <w:rsid w:val="0045315E"/>
    <w:rsid w:val="0045394F"/>
    <w:rsid w:val="00455066"/>
    <w:rsid w:val="00455D18"/>
    <w:rsid w:val="00455E03"/>
    <w:rsid w:val="004560A1"/>
    <w:rsid w:val="004612F6"/>
    <w:rsid w:val="0046345F"/>
    <w:rsid w:val="00465B8C"/>
    <w:rsid w:val="004661C4"/>
    <w:rsid w:val="004673A8"/>
    <w:rsid w:val="004677CA"/>
    <w:rsid w:val="0047232F"/>
    <w:rsid w:val="00472BB3"/>
    <w:rsid w:val="00473506"/>
    <w:rsid w:val="00473637"/>
    <w:rsid w:val="00475A64"/>
    <w:rsid w:val="00475E99"/>
    <w:rsid w:val="004818D1"/>
    <w:rsid w:val="00482054"/>
    <w:rsid w:val="0048667C"/>
    <w:rsid w:val="0048706A"/>
    <w:rsid w:val="0049048A"/>
    <w:rsid w:val="00490C1E"/>
    <w:rsid w:val="00495498"/>
    <w:rsid w:val="004A1C60"/>
    <w:rsid w:val="004A4270"/>
    <w:rsid w:val="004A4BE3"/>
    <w:rsid w:val="004A6D9A"/>
    <w:rsid w:val="004A7F72"/>
    <w:rsid w:val="004B147C"/>
    <w:rsid w:val="004B5CC8"/>
    <w:rsid w:val="004C2246"/>
    <w:rsid w:val="004C2541"/>
    <w:rsid w:val="004C32DC"/>
    <w:rsid w:val="004C633C"/>
    <w:rsid w:val="004C6CDB"/>
    <w:rsid w:val="004C7EC8"/>
    <w:rsid w:val="004D17A0"/>
    <w:rsid w:val="004D31D3"/>
    <w:rsid w:val="004D3958"/>
    <w:rsid w:val="004E05B6"/>
    <w:rsid w:val="004E38BC"/>
    <w:rsid w:val="004E41D2"/>
    <w:rsid w:val="004E54A5"/>
    <w:rsid w:val="004E64A8"/>
    <w:rsid w:val="004F1735"/>
    <w:rsid w:val="004F1998"/>
    <w:rsid w:val="004F249D"/>
    <w:rsid w:val="004F3435"/>
    <w:rsid w:val="004F3CE3"/>
    <w:rsid w:val="004F49AD"/>
    <w:rsid w:val="004F51CD"/>
    <w:rsid w:val="004F59BC"/>
    <w:rsid w:val="004F5F58"/>
    <w:rsid w:val="004F6983"/>
    <w:rsid w:val="004F6C99"/>
    <w:rsid w:val="004F7EBB"/>
    <w:rsid w:val="00500DF6"/>
    <w:rsid w:val="00502BFA"/>
    <w:rsid w:val="00502F22"/>
    <w:rsid w:val="005038F0"/>
    <w:rsid w:val="0050572E"/>
    <w:rsid w:val="00505AD9"/>
    <w:rsid w:val="00505B63"/>
    <w:rsid w:val="00507450"/>
    <w:rsid w:val="00507624"/>
    <w:rsid w:val="00512DFB"/>
    <w:rsid w:val="00515A2A"/>
    <w:rsid w:val="005163B6"/>
    <w:rsid w:val="005172B0"/>
    <w:rsid w:val="0051753A"/>
    <w:rsid w:val="0052056A"/>
    <w:rsid w:val="00523992"/>
    <w:rsid w:val="00524930"/>
    <w:rsid w:val="00530599"/>
    <w:rsid w:val="0053219E"/>
    <w:rsid w:val="00537BC8"/>
    <w:rsid w:val="00540C39"/>
    <w:rsid w:val="005430A1"/>
    <w:rsid w:val="00551733"/>
    <w:rsid w:val="00552F81"/>
    <w:rsid w:val="005566BD"/>
    <w:rsid w:val="0056048E"/>
    <w:rsid w:val="00561883"/>
    <w:rsid w:val="00564443"/>
    <w:rsid w:val="00564862"/>
    <w:rsid w:val="0057171C"/>
    <w:rsid w:val="005728FC"/>
    <w:rsid w:val="00587157"/>
    <w:rsid w:val="00590752"/>
    <w:rsid w:val="0059377E"/>
    <w:rsid w:val="00593F2E"/>
    <w:rsid w:val="0059487D"/>
    <w:rsid w:val="00597F3A"/>
    <w:rsid w:val="005A1D6C"/>
    <w:rsid w:val="005A34CD"/>
    <w:rsid w:val="005A3CE1"/>
    <w:rsid w:val="005A48CB"/>
    <w:rsid w:val="005B32DD"/>
    <w:rsid w:val="005B4CF4"/>
    <w:rsid w:val="005B5B4E"/>
    <w:rsid w:val="005B678C"/>
    <w:rsid w:val="005B69C1"/>
    <w:rsid w:val="005C1DFE"/>
    <w:rsid w:val="005C1E5D"/>
    <w:rsid w:val="005C6EE0"/>
    <w:rsid w:val="005C7C0B"/>
    <w:rsid w:val="005D17DB"/>
    <w:rsid w:val="005D23DB"/>
    <w:rsid w:val="005D4ED5"/>
    <w:rsid w:val="005E0A66"/>
    <w:rsid w:val="005E12CE"/>
    <w:rsid w:val="005E69EF"/>
    <w:rsid w:val="005F20CD"/>
    <w:rsid w:val="005F21E0"/>
    <w:rsid w:val="005F35E5"/>
    <w:rsid w:val="005F53C5"/>
    <w:rsid w:val="00603842"/>
    <w:rsid w:val="00610F07"/>
    <w:rsid w:val="006111E4"/>
    <w:rsid w:val="00611D23"/>
    <w:rsid w:val="00614726"/>
    <w:rsid w:val="00615526"/>
    <w:rsid w:val="006201BA"/>
    <w:rsid w:val="00621294"/>
    <w:rsid w:val="006238BE"/>
    <w:rsid w:val="00625158"/>
    <w:rsid w:val="00626376"/>
    <w:rsid w:val="006326D4"/>
    <w:rsid w:val="00633454"/>
    <w:rsid w:val="006363DE"/>
    <w:rsid w:val="00636852"/>
    <w:rsid w:val="00636B80"/>
    <w:rsid w:val="00637B3F"/>
    <w:rsid w:val="00643345"/>
    <w:rsid w:val="00650D05"/>
    <w:rsid w:val="00653EDF"/>
    <w:rsid w:val="00656280"/>
    <w:rsid w:val="00657813"/>
    <w:rsid w:val="00663AD4"/>
    <w:rsid w:val="0066766B"/>
    <w:rsid w:val="00667A99"/>
    <w:rsid w:val="006706CF"/>
    <w:rsid w:val="00672DE5"/>
    <w:rsid w:val="00676486"/>
    <w:rsid w:val="00676C7A"/>
    <w:rsid w:val="006773E0"/>
    <w:rsid w:val="00681ECF"/>
    <w:rsid w:val="00685651"/>
    <w:rsid w:val="00687726"/>
    <w:rsid w:val="00690619"/>
    <w:rsid w:val="00695890"/>
    <w:rsid w:val="006A020B"/>
    <w:rsid w:val="006A2D7E"/>
    <w:rsid w:val="006A4595"/>
    <w:rsid w:val="006A6BF4"/>
    <w:rsid w:val="006A6FF7"/>
    <w:rsid w:val="006B0D05"/>
    <w:rsid w:val="006B241F"/>
    <w:rsid w:val="006B2F1C"/>
    <w:rsid w:val="006B59CC"/>
    <w:rsid w:val="006C0D8E"/>
    <w:rsid w:val="006C18E3"/>
    <w:rsid w:val="006C1B47"/>
    <w:rsid w:val="006C1C9B"/>
    <w:rsid w:val="006C3BB2"/>
    <w:rsid w:val="006D087A"/>
    <w:rsid w:val="006D4776"/>
    <w:rsid w:val="006E0548"/>
    <w:rsid w:val="006E2064"/>
    <w:rsid w:val="006E2F2C"/>
    <w:rsid w:val="006E46BB"/>
    <w:rsid w:val="006E4BBC"/>
    <w:rsid w:val="006E6D1A"/>
    <w:rsid w:val="00701767"/>
    <w:rsid w:val="0070201D"/>
    <w:rsid w:val="007040D1"/>
    <w:rsid w:val="00706481"/>
    <w:rsid w:val="0071213F"/>
    <w:rsid w:val="00717827"/>
    <w:rsid w:val="007179BE"/>
    <w:rsid w:val="00717FCA"/>
    <w:rsid w:val="007231AD"/>
    <w:rsid w:val="0072494B"/>
    <w:rsid w:val="0072737A"/>
    <w:rsid w:val="00727B41"/>
    <w:rsid w:val="00734B88"/>
    <w:rsid w:val="00735F70"/>
    <w:rsid w:val="0074484A"/>
    <w:rsid w:val="00744F46"/>
    <w:rsid w:val="00747DEB"/>
    <w:rsid w:val="00755CE7"/>
    <w:rsid w:val="0075764F"/>
    <w:rsid w:val="007615DB"/>
    <w:rsid w:val="00770F54"/>
    <w:rsid w:val="00775563"/>
    <w:rsid w:val="007760F4"/>
    <w:rsid w:val="00776D28"/>
    <w:rsid w:val="00776E6C"/>
    <w:rsid w:val="00777559"/>
    <w:rsid w:val="00777F72"/>
    <w:rsid w:val="007829BA"/>
    <w:rsid w:val="0078352C"/>
    <w:rsid w:val="00785DDF"/>
    <w:rsid w:val="007921FB"/>
    <w:rsid w:val="00792F77"/>
    <w:rsid w:val="007957C1"/>
    <w:rsid w:val="0079783D"/>
    <w:rsid w:val="007A0008"/>
    <w:rsid w:val="007A2095"/>
    <w:rsid w:val="007A4601"/>
    <w:rsid w:val="007A6E6B"/>
    <w:rsid w:val="007A7F9E"/>
    <w:rsid w:val="007B2A6F"/>
    <w:rsid w:val="007B3982"/>
    <w:rsid w:val="007B47CB"/>
    <w:rsid w:val="007C39FA"/>
    <w:rsid w:val="007C5E63"/>
    <w:rsid w:val="007C5EA3"/>
    <w:rsid w:val="007D077D"/>
    <w:rsid w:val="007D1C6E"/>
    <w:rsid w:val="007D6963"/>
    <w:rsid w:val="007D7E4A"/>
    <w:rsid w:val="007E377E"/>
    <w:rsid w:val="007E6BDD"/>
    <w:rsid w:val="007E7194"/>
    <w:rsid w:val="007F2A66"/>
    <w:rsid w:val="007F3CDA"/>
    <w:rsid w:val="007F54AE"/>
    <w:rsid w:val="007F5F41"/>
    <w:rsid w:val="00803672"/>
    <w:rsid w:val="008057B8"/>
    <w:rsid w:val="00812FA9"/>
    <w:rsid w:val="00813FE6"/>
    <w:rsid w:val="008143CF"/>
    <w:rsid w:val="00815388"/>
    <w:rsid w:val="00817011"/>
    <w:rsid w:val="0082244F"/>
    <w:rsid w:val="00826E5D"/>
    <w:rsid w:val="008344EE"/>
    <w:rsid w:val="00835413"/>
    <w:rsid w:val="0083736B"/>
    <w:rsid w:val="008445B4"/>
    <w:rsid w:val="008502FB"/>
    <w:rsid w:val="00852B6A"/>
    <w:rsid w:val="00853D06"/>
    <w:rsid w:val="00854C8C"/>
    <w:rsid w:val="00856462"/>
    <w:rsid w:val="0086406D"/>
    <w:rsid w:val="008708D8"/>
    <w:rsid w:val="00870AC3"/>
    <w:rsid w:val="008725E8"/>
    <w:rsid w:val="00872F9F"/>
    <w:rsid w:val="0087310F"/>
    <w:rsid w:val="00875208"/>
    <w:rsid w:val="00876BC4"/>
    <w:rsid w:val="00877A3A"/>
    <w:rsid w:val="00877E60"/>
    <w:rsid w:val="00880C12"/>
    <w:rsid w:val="00881CFC"/>
    <w:rsid w:val="00882FD2"/>
    <w:rsid w:val="00883D45"/>
    <w:rsid w:val="00884AFB"/>
    <w:rsid w:val="00890448"/>
    <w:rsid w:val="0089450E"/>
    <w:rsid w:val="008949D7"/>
    <w:rsid w:val="00896C83"/>
    <w:rsid w:val="00897E15"/>
    <w:rsid w:val="008A050E"/>
    <w:rsid w:val="008A332B"/>
    <w:rsid w:val="008A6357"/>
    <w:rsid w:val="008B3A6E"/>
    <w:rsid w:val="008B6D60"/>
    <w:rsid w:val="008B7089"/>
    <w:rsid w:val="008B7FC9"/>
    <w:rsid w:val="008C16F1"/>
    <w:rsid w:val="008C1CE1"/>
    <w:rsid w:val="008C2260"/>
    <w:rsid w:val="008C52AF"/>
    <w:rsid w:val="008C6023"/>
    <w:rsid w:val="008C7DAE"/>
    <w:rsid w:val="008D1124"/>
    <w:rsid w:val="008D1751"/>
    <w:rsid w:val="008D514E"/>
    <w:rsid w:val="008E0806"/>
    <w:rsid w:val="008E0EF4"/>
    <w:rsid w:val="008E1927"/>
    <w:rsid w:val="008E57F7"/>
    <w:rsid w:val="008E61EE"/>
    <w:rsid w:val="008E7146"/>
    <w:rsid w:val="008F56C7"/>
    <w:rsid w:val="008F79CF"/>
    <w:rsid w:val="0090733A"/>
    <w:rsid w:val="00907FF3"/>
    <w:rsid w:val="00911CDC"/>
    <w:rsid w:val="00924731"/>
    <w:rsid w:val="00924EA3"/>
    <w:rsid w:val="009276AD"/>
    <w:rsid w:val="009308E5"/>
    <w:rsid w:val="009314FF"/>
    <w:rsid w:val="009357FA"/>
    <w:rsid w:val="00935BBF"/>
    <w:rsid w:val="009370E9"/>
    <w:rsid w:val="00940127"/>
    <w:rsid w:val="00940776"/>
    <w:rsid w:val="009428CD"/>
    <w:rsid w:val="00942AC6"/>
    <w:rsid w:val="00946119"/>
    <w:rsid w:val="009466DC"/>
    <w:rsid w:val="009541D5"/>
    <w:rsid w:val="00960D40"/>
    <w:rsid w:val="00962A58"/>
    <w:rsid w:val="0096659F"/>
    <w:rsid w:val="00970FC0"/>
    <w:rsid w:val="0097211C"/>
    <w:rsid w:val="00972E5A"/>
    <w:rsid w:val="00973493"/>
    <w:rsid w:val="00975224"/>
    <w:rsid w:val="009753CA"/>
    <w:rsid w:val="00975984"/>
    <w:rsid w:val="00976D33"/>
    <w:rsid w:val="0098215E"/>
    <w:rsid w:val="00983EC5"/>
    <w:rsid w:val="00983F02"/>
    <w:rsid w:val="00986B97"/>
    <w:rsid w:val="00986D5E"/>
    <w:rsid w:val="00991642"/>
    <w:rsid w:val="0099316C"/>
    <w:rsid w:val="009A3BCC"/>
    <w:rsid w:val="009B0B8D"/>
    <w:rsid w:val="009B22F7"/>
    <w:rsid w:val="009B261A"/>
    <w:rsid w:val="009B3C48"/>
    <w:rsid w:val="009B56CA"/>
    <w:rsid w:val="009B5F62"/>
    <w:rsid w:val="009C0B26"/>
    <w:rsid w:val="009C0C77"/>
    <w:rsid w:val="009C1BC5"/>
    <w:rsid w:val="009C1F4D"/>
    <w:rsid w:val="009C37F1"/>
    <w:rsid w:val="009D2AB7"/>
    <w:rsid w:val="009D2F2F"/>
    <w:rsid w:val="009D5822"/>
    <w:rsid w:val="009D6780"/>
    <w:rsid w:val="009D74EF"/>
    <w:rsid w:val="009D79DA"/>
    <w:rsid w:val="009E0FFC"/>
    <w:rsid w:val="009E67B3"/>
    <w:rsid w:val="009F085A"/>
    <w:rsid w:val="009F4589"/>
    <w:rsid w:val="009F5DCC"/>
    <w:rsid w:val="009F7B10"/>
    <w:rsid w:val="00A004DE"/>
    <w:rsid w:val="00A03C95"/>
    <w:rsid w:val="00A03E46"/>
    <w:rsid w:val="00A14D70"/>
    <w:rsid w:val="00A242A0"/>
    <w:rsid w:val="00A30494"/>
    <w:rsid w:val="00A324ED"/>
    <w:rsid w:val="00A32951"/>
    <w:rsid w:val="00A32C07"/>
    <w:rsid w:val="00A32D1A"/>
    <w:rsid w:val="00A35368"/>
    <w:rsid w:val="00A369E6"/>
    <w:rsid w:val="00A404CE"/>
    <w:rsid w:val="00A4447A"/>
    <w:rsid w:val="00A46543"/>
    <w:rsid w:val="00A47100"/>
    <w:rsid w:val="00A500BA"/>
    <w:rsid w:val="00A50BB6"/>
    <w:rsid w:val="00A517A8"/>
    <w:rsid w:val="00A51AE1"/>
    <w:rsid w:val="00A52632"/>
    <w:rsid w:val="00A5299E"/>
    <w:rsid w:val="00A54BD2"/>
    <w:rsid w:val="00A558EE"/>
    <w:rsid w:val="00A57062"/>
    <w:rsid w:val="00A61715"/>
    <w:rsid w:val="00A61DAC"/>
    <w:rsid w:val="00A6545A"/>
    <w:rsid w:val="00A65CE3"/>
    <w:rsid w:val="00A67C4D"/>
    <w:rsid w:val="00A737A2"/>
    <w:rsid w:val="00A74C14"/>
    <w:rsid w:val="00A77CC3"/>
    <w:rsid w:val="00A873A5"/>
    <w:rsid w:val="00A877DA"/>
    <w:rsid w:val="00A9474E"/>
    <w:rsid w:val="00A954CA"/>
    <w:rsid w:val="00A9763F"/>
    <w:rsid w:val="00A9797F"/>
    <w:rsid w:val="00AA3E9C"/>
    <w:rsid w:val="00AA6758"/>
    <w:rsid w:val="00AB0672"/>
    <w:rsid w:val="00AB16FC"/>
    <w:rsid w:val="00AB3FBA"/>
    <w:rsid w:val="00AB424A"/>
    <w:rsid w:val="00AB46F3"/>
    <w:rsid w:val="00AB4DC6"/>
    <w:rsid w:val="00AB61E2"/>
    <w:rsid w:val="00AC1CC2"/>
    <w:rsid w:val="00AC42A1"/>
    <w:rsid w:val="00AC77A2"/>
    <w:rsid w:val="00AD24C9"/>
    <w:rsid w:val="00AD266E"/>
    <w:rsid w:val="00AD660E"/>
    <w:rsid w:val="00AE2C50"/>
    <w:rsid w:val="00AE419E"/>
    <w:rsid w:val="00AE57ED"/>
    <w:rsid w:val="00AE5D76"/>
    <w:rsid w:val="00AF09CD"/>
    <w:rsid w:val="00AF0C9C"/>
    <w:rsid w:val="00AF1C90"/>
    <w:rsid w:val="00AF3925"/>
    <w:rsid w:val="00AF3971"/>
    <w:rsid w:val="00AF6063"/>
    <w:rsid w:val="00B00497"/>
    <w:rsid w:val="00B00D17"/>
    <w:rsid w:val="00B016BC"/>
    <w:rsid w:val="00B03EAC"/>
    <w:rsid w:val="00B06729"/>
    <w:rsid w:val="00B11EC1"/>
    <w:rsid w:val="00B12239"/>
    <w:rsid w:val="00B13004"/>
    <w:rsid w:val="00B131FF"/>
    <w:rsid w:val="00B21DC2"/>
    <w:rsid w:val="00B2325D"/>
    <w:rsid w:val="00B25074"/>
    <w:rsid w:val="00B30149"/>
    <w:rsid w:val="00B32A8E"/>
    <w:rsid w:val="00B37798"/>
    <w:rsid w:val="00B406B2"/>
    <w:rsid w:val="00B41E8E"/>
    <w:rsid w:val="00B4743A"/>
    <w:rsid w:val="00B509DE"/>
    <w:rsid w:val="00B526DF"/>
    <w:rsid w:val="00B53144"/>
    <w:rsid w:val="00B534C9"/>
    <w:rsid w:val="00B60E64"/>
    <w:rsid w:val="00B62A37"/>
    <w:rsid w:val="00B6365E"/>
    <w:rsid w:val="00B67617"/>
    <w:rsid w:val="00B70858"/>
    <w:rsid w:val="00B71021"/>
    <w:rsid w:val="00B74868"/>
    <w:rsid w:val="00B752EC"/>
    <w:rsid w:val="00B75EE3"/>
    <w:rsid w:val="00B75EE6"/>
    <w:rsid w:val="00B80873"/>
    <w:rsid w:val="00B80E39"/>
    <w:rsid w:val="00B83418"/>
    <w:rsid w:val="00B855F9"/>
    <w:rsid w:val="00B90374"/>
    <w:rsid w:val="00B959F0"/>
    <w:rsid w:val="00B96269"/>
    <w:rsid w:val="00BA14B9"/>
    <w:rsid w:val="00BA5EFA"/>
    <w:rsid w:val="00BA6B17"/>
    <w:rsid w:val="00BA7A83"/>
    <w:rsid w:val="00BB3604"/>
    <w:rsid w:val="00BB528A"/>
    <w:rsid w:val="00BB768B"/>
    <w:rsid w:val="00BC0D50"/>
    <w:rsid w:val="00BC0E37"/>
    <w:rsid w:val="00BC2240"/>
    <w:rsid w:val="00BC2BAA"/>
    <w:rsid w:val="00BC31AB"/>
    <w:rsid w:val="00BD12C0"/>
    <w:rsid w:val="00BD3478"/>
    <w:rsid w:val="00BD6A29"/>
    <w:rsid w:val="00BD6A4B"/>
    <w:rsid w:val="00BD7505"/>
    <w:rsid w:val="00BE1035"/>
    <w:rsid w:val="00BE125F"/>
    <w:rsid w:val="00BE2374"/>
    <w:rsid w:val="00BE2953"/>
    <w:rsid w:val="00BE7705"/>
    <w:rsid w:val="00BF5FD1"/>
    <w:rsid w:val="00C03178"/>
    <w:rsid w:val="00C0375F"/>
    <w:rsid w:val="00C07F41"/>
    <w:rsid w:val="00C13435"/>
    <w:rsid w:val="00C14B53"/>
    <w:rsid w:val="00C17C66"/>
    <w:rsid w:val="00C31632"/>
    <w:rsid w:val="00C33048"/>
    <w:rsid w:val="00C35F6C"/>
    <w:rsid w:val="00C366B4"/>
    <w:rsid w:val="00C403B6"/>
    <w:rsid w:val="00C41DF5"/>
    <w:rsid w:val="00C42515"/>
    <w:rsid w:val="00C430E6"/>
    <w:rsid w:val="00C44F99"/>
    <w:rsid w:val="00C4585B"/>
    <w:rsid w:val="00C47D28"/>
    <w:rsid w:val="00C5135C"/>
    <w:rsid w:val="00C55299"/>
    <w:rsid w:val="00C562C7"/>
    <w:rsid w:val="00C57582"/>
    <w:rsid w:val="00C62E29"/>
    <w:rsid w:val="00C64425"/>
    <w:rsid w:val="00C66A5F"/>
    <w:rsid w:val="00C76A34"/>
    <w:rsid w:val="00C817BE"/>
    <w:rsid w:val="00C835C2"/>
    <w:rsid w:val="00C9566B"/>
    <w:rsid w:val="00CA53BD"/>
    <w:rsid w:val="00CA543E"/>
    <w:rsid w:val="00CA73DD"/>
    <w:rsid w:val="00CB0328"/>
    <w:rsid w:val="00CB2AEE"/>
    <w:rsid w:val="00CB32F0"/>
    <w:rsid w:val="00CB52F0"/>
    <w:rsid w:val="00CB7887"/>
    <w:rsid w:val="00CC2201"/>
    <w:rsid w:val="00CC47DB"/>
    <w:rsid w:val="00CD254C"/>
    <w:rsid w:val="00CD7FB6"/>
    <w:rsid w:val="00CE14AF"/>
    <w:rsid w:val="00CE730D"/>
    <w:rsid w:val="00CF01A7"/>
    <w:rsid w:val="00CF1083"/>
    <w:rsid w:val="00CF4CBA"/>
    <w:rsid w:val="00CF4E15"/>
    <w:rsid w:val="00CF4F5F"/>
    <w:rsid w:val="00CF59AC"/>
    <w:rsid w:val="00CF7180"/>
    <w:rsid w:val="00D002FD"/>
    <w:rsid w:val="00D054F4"/>
    <w:rsid w:val="00D10B9C"/>
    <w:rsid w:val="00D11307"/>
    <w:rsid w:val="00D11E16"/>
    <w:rsid w:val="00D12748"/>
    <w:rsid w:val="00D130E3"/>
    <w:rsid w:val="00D15065"/>
    <w:rsid w:val="00D22B21"/>
    <w:rsid w:val="00D244E0"/>
    <w:rsid w:val="00D248A9"/>
    <w:rsid w:val="00D3146B"/>
    <w:rsid w:val="00D32F9E"/>
    <w:rsid w:val="00D34513"/>
    <w:rsid w:val="00D36C46"/>
    <w:rsid w:val="00D41550"/>
    <w:rsid w:val="00D41D30"/>
    <w:rsid w:val="00D4345E"/>
    <w:rsid w:val="00D554CC"/>
    <w:rsid w:val="00D57C1F"/>
    <w:rsid w:val="00D61113"/>
    <w:rsid w:val="00D6344B"/>
    <w:rsid w:val="00D63E16"/>
    <w:rsid w:val="00D67CF9"/>
    <w:rsid w:val="00D764EA"/>
    <w:rsid w:val="00D76B20"/>
    <w:rsid w:val="00D815CF"/>
    <w:rsid w:val="00D817C8"/>
    <w:rsid w:val="00D8409C"/>
    <w:rsid w:val="00D96116"/>
    <w:rsid w:val="00D96475"/>
    <w:rsid w:val="00D967BE"/>
    <w:rsid w:val="00D97731"/>
    <w:rsid w:val="00DA243E"/>
    <w:rsid w:val="00DA3FAB"/>
    <w:rsid w:val="00DA54CD"/>
    <w:rsid w:val="00DB022D"/>
    <w:rsid w:val="00DB131B"/>
    <w:rsid w:val="00DB152A"/>
    <w:rsid w:val="00DB3E10"/>
    <w:rsid w:val="00DB4156"/>
    <w:rsid w:val="00DB50C2"/>
    <w:rsid w:val="00DC256C"/>
    <w:rsid w:val="00DC2E0C"/>
    <w:rsid w:val="00DC6217"/>
    <w:rsid w:val="00DC68DE"/>
    <w:rsid w:val="00DD0C7C"/>
    <w:rsid w:val="00DD0F4D"/>
    <w:rsid w:val="00DD1AE4"/>
    <w:rsid w:val="00DE2AC0"/>
    <w:rsid w:val="00DE3DDD"/>
    <w:rsid w:val="00DE4735"/>
    <w:rsid w:val="00DE47AD"/>
    <w:rsid w:val="00DE47C5"/>
    <w:rsid w:val="00DE492E"/>
    <w:rsid w:val="00DE5C87"/>
    <w:rsid w:val="00DE7BED"/>
    <w:rsid w:val="00DF1E74"/>
    <w:rsid w:val="00DF26CF"/>
    <w:rsid w:val="00E0558A"/>
    <w:rsid w:val="00E07954"/>
    <w:rsid w:val="00E10BD7"/>
    <w:rsid w:val="00E134BF"/>
    <w:rsid w:val="00E15773"/>
    <w:rsid w:val="00E20EA6"/>
    <w:rsid w:val="00E227C5"/>
    <w:rsid w:val="00E23123"/>
    <w:rsid w:val="00E27C13"/>
    <w:rsid w:val="00E30950"/>
    <w:rsid w:val="00E319CF"/>
    <w:rsid w:val="00E3269C"/>
    <w:rsid w:val="00E37287"/>
    <w:rsid w:val="00E45402"/>
    <w:rsid w:val="00E46255"/>
    <w:rsid w:val="00E476A2"/>
    <w:rsid w:val="00E51150"/>
    <w:rsid w:val="00E51F39"/>
    <w:rsid w:val="00E533EF"/>
    <w:rsid w:val="00E54933"/>
    <w:rsid w:val="00E54952"/>
    <w:rsid w:val="00E55C3C"/>
    <w:rsid w:val="00E562D1"/>
    <w:rsid w:val="00E56396"/>
    <w:rsid w:val="00E57D54"/>
    <w:rsid w:val="00E57F05"/>
    <w:rsid w:val="00E6339E"/>
    <w:rsid w:val="00E64E96"/>
    <w:rsid w:val="00E67DC7"/>
    <w:rsid w:val="00E7071C"/>
    <w:rsid w:val="00E71C2A"/>
    <w:rsid w:val="00E74427"/>
    <w:rsid w:val="00E754CA"/>
    <w:rsid w:val="00E7685B"/>
    <w:rsid w:val="00E7727A"/>
    <w:rsid w:val="00E8201C"/>
    <w:rsid w:val="00E85741"/>
    <w:rsid w:val="00E9086C"/>
    <w:rsid w:val="00E912A2"/>
    <w:rsid w:val="00E92451"/>
    <w:rsid w:val="00E9481E"/>
    <w:rsid w:val="00E95999"/>
    <w:rsid w:val="00EA1819"/>
    <w:rsid w:val="00EA5AC0"/>
    <w:rsid w:val="00EB12F3"/>
    <w:rsid w:val="00EB1B5E"/>
    <w:rsid w:val="00EB2085"/>
    <w:rsid w:val="00EB2A0E"/>
    <w:rsid w:val="00EB5B1C"/>
    <w:rsid w:val="00EB7797"/>
    <w:rsid w:val="00EC5CBD"/>
    <w:rsid w:val="00ED0A9E"/>
    <w:rsid w:val="00ED1D57"/>
    <w:rsid w:val="00ED254B"/>
    <w:rsid w:val="00ED7993"/>
    <w:rsid w:val="00EE103D"/>
    <w:rsid w:val="00EE6A27"/>
    <w:rsid w:val="00EF1D2D"/>
    <w:rsid w:val="00EF4F45"/>
    <w:rsid w:val="00F01323"/>
    <w:rsid w:val="00F055CC"/>
    <w:rsid w:val="00F059BE"/>
    <w:rsid w:val="00F10CE4"/>
    <w:rsid w:val="00F11249"/>
    <w:rsid w:val="00F1391C"/>
    <w:rsid w:val="00F13BE0"/>
    <w:rsid w:val="00F16109"/>
    <w:rsid w:val="00F17587"/>
    <w:rsid w:val="00F17BC5"/>
    <w:rsid w:val="00F22182"/>
    <w:rsid w:val="00F22518"/>
    <w:rsid w:val="00F255B2"/>
    <w:rsid w:val="00F2709F"/>
    <w:rsid w:val="00F30CB6"/>
    <w:rsid w:val="00F33314"/>
    <w:rsid w:val="00F4157D"/>
    <w:rsid w:val="00F424B4"/>
    <w:rsid w:val="00F43EC0"/>
    <w:rsid w:val="00F44735"/>
    <w:rsid w:val="00F466DF"/>
    <w:rsid w:val="00F46743"/>
    <w:rsid w:val="00F4752E"/>
    <w:rsid w:val="00F5139F"/>
    <w:rsid w:val="00F60730"/>
    <w:rsid w:val="00F633CE"/>
    <w:rsid w:val="00F63AAB"/>
    <w:rsid w:val="00F66EE6"/>
    <w:rsid w:val="00F6700D"/>
    <w:rsid w:val="00F72632"/>
    <w:rsid w:val="00F773E5"/>
    <w:rsid w:val="00F83059"/>
    <w:rsid w:val="00F835F0"/>
    <w:rsid w:val="00F87932"/>
    <w:rsid w:val="00F94E5C"/>
    <w:rsid w:val="00FA5D72"/>
    <w:rsid w:val="00FA60F7"/>
    <w:rsid w:val="00FA6316"/>
    <w:rsid w:val="00FB304D"/>
    <w:rsid w:val="00FB442E"/>
    <w:rsid w:val="00FC1740"/>
    <w:rsid w:val="00FC452D"/>
    <w:rsid w:val="00FC4F62"/>
    <w:rsid w:val="00FC6129"/>
    <w:rsid w:val="00FC6CA0"/>
    <w:rsid w:val="00FC7136"/>
    <w:rsid w:val="00FC7F20"/>
    <w:rsid w:val="00FD029F"/>
    <w:rsid w:val="00FD1E55"/>
    <w:rsid w:val="00FD280A"/>
    <w:rsid w:val="00FD6641"/>
    <w:rsid w:val="00FD67A4"/>
    <w:rsid w:val="00FE0F4E"/>
    <w:rsid w:val="00FE193E"/>
    <w:rsid w:val="00FE53B4"/>
    <w:rsid w:val="00FF0D00"/>
    <w:rsid w:val="00FF276B"/>
    <w:rsid w:val="00FF2CE7"/>
    <w:rsid w:val="00FF41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4A0D8535"/>
  <w15:chartTrackingRefBased/>
  <w15:docId w15:val="{C920A6D7-C904-42C2-8D11-81E314C4B30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564862"/>
    <w:pPr>
      <w:spacing w:after="0" w:line="240" w:lineRule="auto"/>
      <w:ind w:firstLine="709"/>
      <w:contextualSpacing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0"/>
    <w:next w:val="a0"/>
    <w:link w:val="10"/>
    <w:uiPriority w:val="9"/>
    <w:qFormat/>
    <w:rsid w:val="00323E95"/>
    <w:pPr>
      <w:keepNext/>
      <w:keepLines/>
      <w:spacing w:before="240"/>
      <w:outlineLvl w:val="0"/>
    </w:pPr>
    <w:rPr>
      <w:rFonts w:eastAsiaTheme="majorEastAsia" w:cstheme="majorBidi"/>
      <w:b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323E95"/>
    <w:pPr>
      <w:keepNext/>
      <w:keepLines/>
      <w:spacing w:before="40"/>
      <w:outlineLvl w:val="1"/>
    </w:pPr>
    <w:rPr>
      <w:rFonts w:eastAsiaTheme="majorEastAsia" w:cstheme="majorBidi"/>
      <w:b/>
      <w:szCs w:val="26"/>
    </w:rPr>
  </w:style>
  <w:style w:type="paragraph" w:styleId="4">
    <w:name w:val="heading 4"/>
    <w:basedOn w:val="a0"/>
    <w:next w:val="a0"/>
    <w:link w:val="40"/>
    <w:uiPriority w:val="9"/>
    <w:semiHidden/>
    <w:unhideWhenUsed/>
    <w:qFormat/>
    <w:rsid w:val="00D61113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323E95"/>
    <w:rPr>
      <w:rFonts w:ascii="Times New Roman" w:eastAsiaTheme="majorEastAsia" w:hAnsi="Times New Roman" w:cstheme="majorBidi"/>
      <w:b/>
      <w:sz w:val="32"/>
      <w:szCs w:val="32"/>
    </w:rPr>
  </w:style>
  <w:style w:type="paragraph" w:customStyle="1" w:styleId="a">
    <w:name w:val="Заголовок курсач"/>
    <w:basedOn w:val="a0"/>
    <w:link w:val="Char"/>
    <w:qFormat/>
    <w:rsid w:val="00B41E8E"/>
    <w:pPr>
      <w:numPr>
        <w:ilvl w:val="1"/>
        <w:numId w:val="1"/>
      </w:numPr>
      <w:spacing w:after="360"/>
      <w:ind w:left="0" w:firstLine="709"/>
      <w:contextualSpacing w:val="0"/>
      <w:outlineLvl w:val="0"/>
    </w:pPr>
    <w:rPr>
      <w:b/>
      <w:bCs/>
    </w:rPr>
  </w:style>
  <w:style w:type="character" w:customStyle="1" w:styleId="Char">
    <w:name w:val="Заголовок курсач Char"/>
    <w:basedOn w:val="a1"/>
    <w:link w:val="a"/>
    <w:rsid w:val="00B41E8E"/>
    <w:rPr>
      <w:rFonts w:ascii="Times New Roman" w:hAnsi="Times New Roman" w:cs="Times New Roman"/>
      <w:b/>
      <w:bCs/>
      <w:sz w:val="28"/>
      <w:szCs w:val="28"/>
    </w:rPr>
  </w:style>
  <w:style w:type="paragraph" w:styleId="a4">
    <w:name w:val="TOC Heading"/>
    <w:basedOn w:val="1"/>
    <w:next w:val="a0"/>
    <w:uiPriority w:val="39"/>
    <w:unhideWhenUsed/>
    <w:qFormat/>
    <w:rsid w:val="00B41E8E"/>
    <w:pPr>
      <w:outlineLvl w:val="9"/>
    </w:pPr>
    <w:rPr>
      <w:lang w:val="en-US"/>
    </w:rPr>
  </w:style>
  <w:style w:type="paragraph" w:styleId="11">
    <w:name w:val="toc 1"/>
    <w:basedOn w:val="a0"/>
    <w:next w:val="a0"/>
    <w:autoRedefine/>
    <w:uiPriority w:val="39"/>
    <w:unhideWhenUsed/>
    <w:rsid w:val="006E6D1A"/>
    <w:pPr>
      <w:tabs>
        <w:tab w:val="left" w:pos="0"/>
        <w:tab w:val="left" w:pos="1540"/>
        <w:tab w:val="right" w:leader="dot" w:pos="9345"/>
      </w:tabs>
      <w:ind w:firstLine="0"/>
      <w:jc w:val="left"/>
    </w:pPr>
  </w:style>
  <w:style w:type="character" w:styleId="a5">
    <w:name w:val="Hyperlink"/>
    <w:basedOn w:val="a1"/>
    <w:uiPriority w:val="99"/>
    <w:unhideWhenUsed/>
    <w:rsid w:val="00B41E8E"/>
    <w:rPr>
      <w:color w:val="0563C1" w:themeColor="hyperlink"/>
      <w:u w:val="single"/>
    </w:rPr>
  </w:style>
  <w:style w:type="paragraph" w:customStyle="1" w:styleId="Image">
    <w:name w:val="Image"/>
    <w:basedOn w:val="a0"/>
    <w:link w:val="Image0"/>
    <w:qFormat/>
    <w:rsid w:val="00B41E8E"/>
    <w:pPr>
      <w:spacing w:before="280" w:after="240"/>
      <w:ind w:firstLine="0"/>
      <w:jc w:val="center"/>
    </w:pPr>
    <w:rPr>
      <w:noProof/>
    </w:rPr>
  </w:style>
  <w:style w:type="paragraph" w:customStyle="1" w:styleId="Imagetitle">
    <w:name w:val="Image title"/>
    <w:basedOn w:val="Image"/>
    <w:link w:val="Imagetitle0"/>
    <w:qFormat/>
    <w:rsid w:val="00B41E8E"/>
    <w:pPr>
      <w:spacing w:before="0" w:after="280"/>
    </w:pPr>
  </w:style>
  <w:style w:type="character" w:customStyle="1" w:styleId="Image0">
    <w:name w:val="Image Знак"/>
    <w:basedOn w:val="a1"/>
    <w:link w:val="Image"/>
    <w:rsid w:val="00B41E8E"/>
    <w:rPr>
      <w:rFonts w:ascii="Times New Roman" w:hAnsi="Times New Roman" w:cs="Times New Roman"/>
      <w:noProof/>
      <w:sz w:val="28"/>
      <w:szCs w:val="28"/>
      <w:lang w:val="ru-RU"/>
    </w:rPr>
  </w:style>
  <w:style w:type="paragraph" w:customStyle="1" w:styleId="110">
    <w:name w:val="Заголовок 1.1"/>
    <w:basedOn w:val="a"/>
    <w:link w:val="111"/>
    <w:rsid w:val="00B41E8E"/>
    <w:pPr>
      <w:ind w:left="792" w:hanging="432"/>
      <w:outlineLvl w:val="1"/>
    </w:pPr>
  </w:style>
  <w:style w:type="character" w:customStyle="1" w:styleId="Imagetitle0">
    <w:name w:val="Image title Знак"/>
    <w:basedOn w:val="Image0"/>
    <w:link w:val="Imagetitle"/>
    <w:rsid w:val="00B41E8E"/>
    <w:rPr>
      <w:rFonts w:ascii="Times New Roman" w:hAnsi="Times New Roman" w:cs="Times New Roman"/>
      <w:noProof/>
      <w:sz w:val="28"/>
      <w:szCs w:val="28"/>
      <w:lang w:val="ru-RU"/>
    </w:rPr>
  </w:style>
  <w:style w:type="character" w:customStyle="1" w:styleId="111">
    <w:name w:val="Заголовок 1.1 Знак"/>
    <w:basedOn w:val="Char"/>
    <w:link w:val="110"/>
    <w:rsid w:val="00B41E8E"/>
    <w:rPr>
      <w:rFonts w:ascii="Times New Roman" w:hAnsi="Times New Roman" w:cs="Times New Roman"/>
      <w:b/>
      <w:bCs/>
      <w:sz w:val="28"/>
      <w:szCs w:val="28"/>
    </w:rPr>
  </w:style>
  <w:style w:type="paragraph" w:styleId="21">
    <w:name w:val="toc 2"/>
    <w:basedOn w:val="a0"/>
    <w:next w:val="a0"/>
    <w:autoRedefine/>
    <w:uiPriority w:val="39"/>
    <w:unhideWhenUsed/>
    <w:rsid w:val="00D3146B"/>
    <w:pPr>
      <w:tabs>
        <w:tab w:val="right" w:leader="dot" w:pos="9345"/>
      </w:tabs>
      <w:spacing w:after="100"/>
      <w:ind w:firstLine="284"/>
    </w:pPr>
  </w:style>
  <w:style w:type="paragraph" w:customStyle="1" w:styleId="a6">
    <w:name w:val="КП Основной"/>
    <w:basedOn w:val="a0"/>
    <w:link w:val="a7"/>
    <w:qFormat/>
    <w:rsid w:val="00B41E8E"/>
    <w:pPr>
      <w:spacing w:after="280"/>
    </w:pPr>
  </w:style>
  <w:style w:type="paragraph" w:styleId="a8">
    <w:name w:val="List Paragraph"/>
    <w:aliases w:val="подрисуночная подпись,KES список"/>
    <w:basedOn w:val="a0"/>
    <w:link w:val="a9"/>
    <w:uiPriority w:val="1"/>
    <w:qFormat/>
    <w:rsid w:val="00B41E8E"/>
    <w:pPr>
      <w:ind w:left="720"/>
    </w:pPr>
  </w:style>
  <w:style w:type="character" w:customStyle="1" w:styleId="a7">
    <w:name w:val="КП Основной Знак"/>
    <w:basedOn w:val="a1"/>
    <w:link w:val="a6"/>
    <w:rsid w:val="00B41E8E"/>
    <w:rPr>
      <w:rFonts w:ascii="Times New Roman" w:hAnsi="Times New Roman" w:cs="Times New Roman"/>
      <w:sz w:val="28"/>
      <w:szCs w:val="28"/>
      <w:lang w:val="ru-RU"/>
    </w:rPr>
  </w:style>
  <w:style w:type="paragraph" w:styleId="aa">
    <w:name w:val="header"/>
    <w:basedOn w:val="a0"/>
    <w:link w:val="ab"/>
    <w:uiPriority w:val="99"/>
    <w:unhideWhenUsed/>
    <w:rsid w:val="00B41E8E"/>
    <w:pPr>
      <w:tabs>
        <w:tab w:val="center" w:pos="4677"/>
        <w:tab w:val="right" w:pos="9355"/>
      </w:tabs>
    </w:pPr>
  </w:style>
  <w:style w:type="character" w:customStyle="1" w:styleId="ab">
    <w:name w:val="Верхний колонтитул Знак"/>
    <w:basedOn w:val="a1"/>
    <w:link w:val="aa"/>
    <w:uiPriority w:val="99"/>
    <w:rsid w:val="00B41E8E"/>
    <w:rPr>
      <w:rFonts w:ascii="Times New Roman" w:hAnsi="Times New Roman" w:cs="Times New Roman"/>
      <w:sz w:val="28"/>
      <w:szCs w:val="28"/>
      <w:lang w:val="ru-RU"/>
    </w:rPr>
  </w:style>
  <w:style w:type="paragraph" w:styleId="ac">
    <w:name w:val="footer"/>
    <w:basedOn w:val="a0"/>
    <w:link w:val="ad"/>
    <w:uiPriority w:val="99"/>
    <w:unhideWhenUsed/>
    <w:rsid w:val="00B41E8E"/>
    <w:pPr>
      <w:tabs>
        <w:tab w:val="center" w:pos="4677"/>
        <w:tab w:val="right" w:pos="9355"/>
      </w:tabs>
    </w:pPr>
  </w:style>
  <w:style w:type="character" w:customStyle="1" w:styleId="ad">
    <w:name w:val="Нижний колонтитул Знак"/>
    <w:basedOn w:val="a1"/>
    <w:link w:val="ac"/>
    <w:uiPriority w:val="99"/>
    <w:rsid w:val="00B41E8E"/>
    <w:rPr>
      <w:rFonts w:ascii="Times New Roman" w:hAnsi="Times New Roman" w:cs="Times New Roman"/>
      <w:sz w:val="28"/>
      <w:szCs w:val="28"/>
      <w:lang w:val="ru-RU"/>
    </w:rPr>
  </w:style>
  <w:style w:type="table" w:customStyle="1" w:styleId="TableGrid">
    <w:name w:val="TableGrid"/>
    <w:rsid w:val="00B41E8E"/>
    <w:pPr>
      <w:spacing w:after="0" w:line="240" w:lineRule="auto"/>
    </w:pPr>
    <w:rPr>
      <w:rFonts w:eastAsiaTheme="minorEastAsia"/>
      <w:lang w:val="be-BY" w:eastAsia="be-BY"/>
    </w:rPr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e">
    <w:name w:val="Title"/>
    <w:aliases w:val="Level1"/>
    <w:basedOn w:val="a0"/>
    <w:next w:val="a0"/>
    <w:link w:val="af"/>
    <w:uiPriority w:val="10"/>
    <w:qFormat/>
    <w:rsid w:val="00B41E8E"/>
    <w:pPr>
      <w:spacing w:before="240" w:after="240"/>
      <w:ind w:firstLine="0"/>
      <w:contextualSpacing w:val="0"/>
      <w:jc w:val="center"/>
      <w:outlineLvl w:val="0"/>
    </w:pPr>
    <w:rPr>
      <w:rFonts w:eastAsiaTheme="majorEastAsia" w:cstheme="majorBidi"/>
      <w:spacing w:val="-10"/>
      <w:kern w:val="28"/>
      <w:szCs w:val="56"/>
      <w:lang w:val="be-BY" w:eastAsia="be-BY"/>
    </w:rPr>
  </w:style>
  <w:style w:type="character" w:customStyle="1" w:styleId="af">
    <w:name w:val="Заголовок Знак"/>
    <w:aliases w:val="Level1 Знак"/>
    <w:basedOn w:val="a1"/>
    <w:link w:val="ae"/>
    <w:uiPriority w:val="10"/>
    <w:rsid w:val="00B41E8E"/>
    <w:rPr>
      <w:rFonts w:ascii="Times New Roman" w:eastAsiaTheme="majorEastAsia" w:hAnsi="Times New Roman" w:cstheme="majorBidi"/>
      <w:spacing w:val="-10"/>
      <w:kern w:val="28"/>
      <w:sz w:val="28"/>
      <w:szCs w:val="56"/>
      <w:lang w:val="be-BY" w:eastAsia="be-BY"/>
    </w:rPr>
  </w:style>
  <w:style w:type="character" w:styleId="af0">
    <w:name w:val="annotation reference"/>
    <w:basedOn w:val="a1"/>
    <w:uiPriority w:val="99"/>
    <w:semiHidden/>
    <w:unhideWhenUsed/>
    <w:rsid w:val="00B41E8E"/>
    <w:rPr>
      <w:sz w:val="16"/>
      <w:szCs w:val="16"/>
    </w:rPr>
  </w:style>
  <w:style w:type="paragraph" w:styleId="af1">
    <w:name w:val="annotation text"/>
    <w:basedOn w:val="a0"/>
    <w:link w:val="af2"/>
    <w:uiPriority w:val="99"/>
    <w:semiHidden/>
    <w:unhideWhenUsed/>
    <w:rsid w:val="00B41E8E"/>
    <w:pPr>
      <w:widowControl w:val="0"/>
      <w:snapToGrid w:val="0"/>
      <w:contextualSpacing w:val="0"/>
    </w:pPr>
    <w:rPr>
      <w:rFonts w:eastAsia="Times New Roman"/>
      <w:sz w:val="20"/>
      <w:szCs w:val="20"/>
      <w:lang w:eastAsia="ru-RU"/>
    </w:rPr>
  </w:style>
  <w:style w:type="character" w:customStyle="1" w:styleId="af2">
    <w:name w:val="Текст примечания Знак"/>
    <w:basedOn w:val="a1"/>
    <w:link w:val="af1"/>
    <w:uiPriority w:val="99"/>
    <w:semiHidden/>
    <w:rsid w:val="00B41E8E"/>
    <w:rPr>
      <w:rFonts w:ascii="Times New Roman" w:eastAsia="Times New Roman" w:hAnsi="Times New Roman" w:cs="Times New Roman"/>
      <w:sz w:val="20"/>
      <w:szCs w:val="20"/>
      <w:lang w:val="ru-RU" w:eastAsia="ru-RU"/>
    </w:rPr>
  </w:style>
  <w:style w:type="paragraph" w:styleId="3">
    <w:name w:val="toc 3"/>
    <w:basedOn w:val="a0"/>
    <w:next w:val="a0"/>
    <w:autoRedefine/>
    <w:uiPriority w:val="39"/>
    <w:unhideWhenUsed/>
    <w:rsid w:val="00B41E8E"/>
    <w:pPr>
      <w:spacing w:after="100" w:line="259" w:lineRule="auto"/>
      <w:ind w:left="440" w:firstLine="0"/>
      <w:contextualSpacing w:val="0"/>
      <w:jc w:val="left"/>
    </w:pPr>
    <w:rPr>
      <w:rFonts w:asciiTheme="minorHAnsi" w:eastAsiaTheme="minorEastAsia" w:hAnsiTheme="minorHAnsi"/>
      <w:sz w:val="22"/>
      <w:szCs w:val="22"/>
    </w:rPr>
  </w:style>
  <w:style w:type="table" w:styleId="af3">
    <w:name w:val="Table Grid"/>
    <w:basedOn w:val="a2"/>
    <w:uiPriority w:val="39"/>
    <w:rsid w:val="00B41E8E"/>
    <w:pPr>
      <w:spacing w:after="0" w:line="240" w:lineRule="auto"/>
      <w:ind w:firstLine="510"/>
      <w:jc w:val="both"/>
    </w:pPr>
    <w:rPr>
      <w:rFonts w:ascii="Times New Roman" w:hAnsi="Times New Roman" w:cs="Times New Roman"/>
      <w:sz w:val="28"/>
      <w:szCs w:val="24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Заголовок 4 Знак"/>
    <w:basedOn w:val="a1"/>
    <w:link w:val="4"/>
    <w:uiPriority w:val="9"/>
    <w:semiHidden/>
    <w:rsid w:val="00D61113"/>
    <w:rPr>
      <w:rFonts w:asciiTheme="majorHAnsi" w:eastAsiaTheme="majorEastAsia" w:hAnsiTheme="majorHAnsi" w:cstheme="majorBidi"/>
      <w:i/>
      <w:iCs/>
      <w:color w:val="2F5496" w:themeColor="accent1" w:themeShade="BF"/>
      <w:sz w:val="28"/>
      <w:szCs w:val="28"/>
      <w:lang w:val="ru-RU"/>
    </w:rPr>
  </w:style>
  <w:style w:type="paragraph" w:customStyle="1" w:styleId="Default">
    <w:name w:val="Default"/>
    <w:rsid w:val="00D61113"/>
    <w:pPr>
      <w:autoSpaceDE w:val="0"/>
      <w:autoSpaceDN w:val="0"/>
      <w:adjustRightInd w:val="0"/>
      <w:spacing w:after="0" w:line="240" w:lineRule="auto"/>
    </w:pPr>
    <w:rPr>
      <w:rFonts w:ascii="Times New Roman" w:eastAsia="Times New Roman" w:hAnsi="Times New Roman" w:cs="Times New Roman"/>
      <w:color w:val="000000"/>
      <w:sz w:val="24"/>
      <w:szCs w:val="24"/>
      <w:lang w:eastAsia="ru-RU"/>
    </w:rPr>
  </w:style>
  <w:style w:type="character" w:styleId="af4">
    <w:name w:val="Unresolved Mention"/>
    <w:basedOn w:val="a1"/>
    <w:uiPriority w:val="99"/>
    <w:semiHidden/>
    <w:unhideWhenUsed/>
    <w:rsid w:val="00DA54CD"/>
    <w:rPr>
      <w:color w:val="605E5C"/>
      <w:shd w:val="clear" w:color="auto" w:fill="E1DFDD"/>
    </w:rPr>
  </w:style>
  <w:style w:type="paragraph" w:styleId="af5">
    <w:name w:val="caption"/>
    <w:basedOn w:val="a0"/>
    <w:next w:val="a0"/>
    <w:uiPriority w:val="35"/>
    <w:unhideWhenUsed/>
    <w:qFormat/>
    <w:rsid w:val="00983F02"/>
    <w:pPr>
      <w:spacing w:after="200"/>
    </w:pPr>
    <w:rPr>
      <w:i/>
      <w:iCs/>
      <w:color w:val="44546A" w:themeColor="text2"/>
      <w:sz w:val="18"/>
      <w:szCs w:val="18"/>
    </w:rPr>
  </w:style>
  <w:style w:type="character" w:styleId="af6">
    <w:name w:val="FollowedHyperlink"/>
    <w:basedOn w:val="a1"/>
    <w:uiPriority w:val="99"/>
    <w:semiHidden/>
    <w:unhideWhenUsed/>
    <w:rsid w:val="00975224"/>
    <w:rPr>
      <w:color w:val="954F72" w:themeColor="followedHyperlink"/>
      <w:u w:val="single"/>
    </w:rPr>
  </w:style>
  <w:style w:type="character" w:customStyle="1" w:styleId="20">
    <w:name w:val="Заголовок 2 Знак"/>
    <w:basedOn w:val="a1"/>
    <w:link w:val="2"/>
    <w:uiPriority w:val="9"/>
    <w:rsid w:val="00323E95"/>
    <w:rPr>
      <w:rFonts w:ascii="Times New Roman" w:eastAsiaTheme="majorEastAsia" w:hAnsi="Times New Roman" w:cstheme="majorBidi"/>
      <w:b/>
      <w:sz w:val="28"/>
      <w:szCs w:val="26"/>
    </w:rPr>
  </w:style>
  <w:style w:type="character" w:styleId="af7">
    <w:name w:val="Strong"/>
    <w:basedOn w:val="a1"/>
    <w:uiPriority w:val="22"/>
    <w:qFormat/>
    <w:rsid w:val="008D514E"/>
    <w:rPr>
      <w:b/>
      <w:bCs/>
    </w:rPr>
  </w:style>
  <w:style w:type="character" w:styleId="af8">
    <w:name w:val="Subtle Emphasis"/>
    <w:basedOn w:val="a1"/>
    <w:uiPriority w:val="19"/>
    <w:qFormat/>
    <w:rsid w:val="004B5CC8"/>
    <w:rPr>
      <w:i/>
      <w:iCs/>
      <w:color w:val="404040" w:themeColor="text1" w:themeTint="BF"/>
    </w:rPr>
  </w:style>
  <w:style w:type="character" w:customStyle="1" w:styleId="af9">
    <w:name w:val="Без интервала Знак"/>
    <w:aliases w:val="основной Знак"/>
    <w:basedOn w:val="a1"/>
    <w:link w:val="afa"/>
    <w:uiPriority w:val="1"/>
    <w:locked/>
    <w:rsid w:val="00CF4CBA"/>
  </w:style>
  <w:style w:type="paragraph" w:styleId="afa">
    <w:name w:val="No Spacing"/>
    <w:aliases w:val="основной"/>
    <w:link w:val="af9"/>
    <w:uiPriority w:val="1"/>
    <w:qFormat/>
    <w:rsid w:val="00CF4CBA"/>
    <w:pPr>
      <w:spacing w:after="0" w:line="240" w:lineRule="auto"/>
    </w:pPr>
  </w:style>
  <w:style w:type="paragraph" w:styleId="afb">
    <w:name w:val="Subtitle"/>
    <w:basedOn w:val="a0"/>
    <w:next w:val="afa"/>
    <w:link w:val="afc"/>
    <w:uiPriority w:val="11"/>
    <w:qFormat/>
    <w:rsid w:val="00CF4CBA"/>
    <w:pPr>
      <w:spacing w:before="240" w:after="280"/>
      <w:ind w:firstLine="0"/>
      <w:contextualSpacing w:val="0"/>
      <w:jc w:val="center"/>
    </w:pPr>
    <w:rPr>
      <w:rFonts w:eastAsiaTheme="majorEastAsia" w:cstheme="majorBidi"/>
      <w:iCs/>
      <w:color w:val="000000" w:themeColor="text1"/>
      <w:spacing w:val="15"/>
      <w:szCs w:val="24"/>
    </w:rPr>
  </w:style>
  <w:style w:type="character" w:customStyle="1" w:styleId="afc">
    <w:name w:val="Подзаголовок Знак"/>
    <w:basedOn w:val="a1"/>
    <w:link w:val="afb"/>
    <w:uiPriority w:val="11"/>
    <w:qFormat/>
    <w:rsid w:val="00CF4CBA"/>
    <w:rPr>
      <w:rFonts w:ascii="Times New Roman" w:eastAsiaTheme="majorEastAsia" w:hAnsi="Times New Roman" w:cstheme="majorBidi"/>
      <w:iCs/>
      <w:color w:val="000000" w:themeColor="text1"/>
      <w:spacing w:val="15"/>
      <w:sz w:val="28"/>
      <w:szCs w:val="24"/>
    </w:rPr>
  </w:style>
  <w:style w:type="character" w:customStyle="1" w:styleId="a9">
    <w:name w:val="Абзац списка Знак"/>
    <w:aliases w:val="подрисуночная подпись Знак,KES список Знак"/>
    <w:link w:val="a8"/>
    <w:uiPriority w:val="1"/>
    <w:locked/>
    <w:rsid w:val="00E7071C"/>
    <w:rPr>
      <w:rFonts w:ascii="Times New Roman" w:hAnsi="Times New Roman" w:cs="Times New Roman"/>
      <w:sz w:val="28"/>
      <w:szCs w:val="28"/>
    </w:rPr>
  </w:style>
  <w:style w:type="paragraph" w:styleId="HTML">
    <w:name w:val="HTML Preformatted"/>
    <w:basedOn w:val="a0"/>
    <w:link w:val="HTML0"/>
    <w:uiPriority w:val="99"/>
    <w:semiHidden/>
    <w:unhideWhenUsed/>
    <w:rsid w:val="00E7071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1"/>
    <w:link w:val="HTML"/>
    <w:uiPriority w:val="99"/>
    <w:semiHidden/>
    <w:rsid w:val="00E7071C"/>
    <w:rPr>
      <w:rFonts w:ascii="Courier New" w:eastAsia="Times New Roman" w:hAnsi="Courier New" w:cs="Courier New"/>
      <w:sz w:val="20"/>
      <w:szCs w:val="20"/>
      <w:lang w:eastAsia="ru-RU"/>
    </w:rPr>
  </w:style>
  <w:style w:type="paragraph" w:customStyle="1" w:styleId="afd">
    <w:name w:val="!текст"/>
    <w:qFormat/>
    <w:rsid w:val="00CD254C"/>
    <w:pPr>
      <w:spacing w:after="0" w:line="240" w:lineRule="auto"/>
      <w:ind w:firstLine="709"/>
      <w:jc w:val="both"/>
    </w:pPr>
    <w:rPr>
      <w:rFonts w:ascii="Times New Roman" w:eastAsia="Times New Roman" w:hAnsi="Times New Roman" w:cs="Calibri"/>
      <w:sz w:val="28"/>
    </w:rPr>
  </w:style>
  <w:style w:type="paragraph" w:customStyle="1" w:styleId="afe">
    <w:name w:val="Стандарт"/>
    <w:basedOn w:val="aff"/>
    <w:link w:val="aff0"/>
    <w:qFormat/>
    <w:rsid w:val="00BA5EFA"/>
    <w:pPr>
      <w:contextualSpacing w:val="0"/>
    </w:pPr>
    <w:rPr>
      <w:rFonts w:eastAsia="Times New Roman"/>
      <w:color w:val="000000"/>
      <w:sz w:val="28"/>
      <w:szCs w:val="28"/>
      <w:lang w:eastAsia="ru-RU"/>
    </w:rPr>
  </w:style>
  <w:style w:type="character" w:customStyle="1" w:styleId="aff0">
    <w:name w:val="Стандарт Знак"/>
    <w:basedOn w:val="a1"/>
    <w:link w:val="afe"/>
    <w:rsid w:val="00BA5EFA"/>
    <w:rPr>
      <w:rFonts w:ascii="Times New Roman" w:eastAsia="Times New Roman" w:hAnsi="Times New Roman" w:cs="Times New Roman"/>
      <w:color w:val="000000"/>
      <w:sz w:val="28"/>
      <w:szCs w:val="28"/>
      <w:lang w:eastAsia="ru-RU"/>
    </w:rPr>
  </w:style>
  <w:style w:type="paragraph" w:styleId="aff">
    <w:name w:val="Normal (Web)"/>
    <w:basedOn w:val="a0"/>
    <w:uiPriority w:val="99"/>
    <w:semiHidden/>
    <w:unhideWhenUsed/>
    <w:rsid w:val="00BA5EFA"/>
    <w:rPr>
      <w:sz w:val="24"/>
      <w:szCs w:val="24"/>
    </w:rPr>
  </w:style>
  <w:style w:type="paragraph" w:customStyle="1" w:styleId="aff1">
    <w:name w:val="Подрисуночная подпись"/>
    <w:basedOn w:val="a0"/>
    <w:next w:val="a0"/>
    <w:qFormat/>
    <w:rsid w:val="00BA5EFA"/>
    <w:pPr>
      <w:keepLines/>
      <w:spacing w:after="280"/>
      <w:ind w:firstLine="0"/>
      <w:contextualSpacing w:val="0"/>
      <w:jc w:val="center"/>
    </w:pPr>
    <w:rPr>
      <w:rFonts w:eastAsia="Calibri"/>
      <w:szCs w:val="22"/>
    </w:rPr>
  </w:style>
  <w:style w:type="paragraph" w:customStyle="1" w:styleId="aff2">
    <w:name w:val="Введение"/>
    <w:basedOn w:val="a0"/>
    <w:next w:val="a0"/>
    <w:qFormat/>
    <w:rsid w:val="0049048A"/>
    <w:pPr>
      <w:keepNext/>
      <w:keepLines/>
      <w:pageBreakBefore/>
      <w:suppressAutoHyphens/>
      <w:spacing w:after="360"/>
      <w:ind w:firstLine="0"/>
      <w:contextualSpacing w:val="0"/>
      <w:jc w:val="center"/>
    </w:pPr>
    <w:rPr>
      <w:rFonts w:eastAsia="Calibri"/>
      <w:b/>
      <w:szCs w:val="22"/>
    </w:rPr>
  </w:style>
  <w:style w:type="paragraph" w:customStyle="1" w:styleId="aff3">
    <w:name w:val="Подраздел с разделом"/>
    <w:basedOn w:val="a0"/>
    <w:next w:val="a0"/>
    <w:qFormat/>
    <w:rsid w:val="007179BE"/>
    <w:pPr>
      <w:keepNext/>
      <w:keepLines/>
      <w:suppressAutoHyphens/>
      <w:spacing w:after="240"/>
      <w:contextualSpacing w:val="0"/>
      <w:jc w:val="left"/>
    </w:pPr>
    <w:rPr>
      <w:rFonts w:eastAsia="Calibri"/>
      <w:b/>
      <w:szCs w:val="22"/>
    </w:rPr>
  </w:style>
  <w:style w:type="paragraph" w:customStyle="1" w:styleId="aff4">
    <w:name w:val="Раздел с подразделом"/>
    <w:basedOn w:val="a0"/>
    <w:next w:val="aff3"/>
    <w:qFormat/>
    <w:rsid w:val="007179BE"/>
    <w:pPr>
      <w:keepNext/>
      <w:keepLines/>
      <w:pageBreakBefore/>
      <w:suppressAutoHyphens/>
      <w:spacing w:after="240"/>
      <w:jc w:val="left"/>
    </w:pPr>
    <w:rPr>
      <w:rFonts w:eastAsia="Calibri"/>
      <w:b/>
      <w:szCs w:val="22"/>
    </w:rPr>
  </w:style>
  <w:style w:type="paragraph" w:customStyle="1" w:styleId="aff5">
    <w:name w:val="Подраздел простой"/>
    <w:basedOn w:val="a0"/>
    <w:next w:val="a0"/>
    <w:qFormat/>
    <w:rsid w:val="007179BE"/>
    <w:pPr>
      <w:keepNext/>
      <w:keepLines/>
      <w:suppressAutoHyphens/>
      <w:spacing w:before="360" w:after="240"/>
      <w:jc w:val="left"/>
    </w:pPr>
    <w:rPr>
      <w:rFonts w:eastAsia="Calibri"/>
      <w:b/>
      <w:szCs w:val="22"/>
    </w:rPr>
  </w:style>
  <w:style w:type="paragraph" w:customStyle="1" w:styleId="aff6">
    <w:name w:val="Пункт с подразделом"/>
    <w:basedOn w:val="aff3"/>
    <w:next w:val="a0"/>
    <w:qFormat/>
    <w:rsid w:val="007179B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4523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52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07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7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0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18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771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2642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7547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5137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374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162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679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0211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93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3345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79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82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8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354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00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156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546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921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9626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860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6965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5591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149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910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704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279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6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4587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7546533">
          <w:marLeft w:val="0"/>
          <w:marRight w:val="0"/>
          <w:marTop w:val="12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5441879">
          <w:marLeft w:val="0"/>
          <w:marRight w:val="0"/>
          <w:marTop w:val="120"/>
          <w:marBottom w:val="9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4604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431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62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137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973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061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7332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5270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4174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108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753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9652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49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36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229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160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955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663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700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568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759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44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47979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5420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7635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719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81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8626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687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672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51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625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934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6219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094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95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70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711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175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48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180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263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45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udalenking.ru/todoist/" TargetMode="External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header" Target="header4.xml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9" Type="http://schemas.openxmlformats.org/officeDocument/2006/relationships/image" Target="media/image18.emf"/><Relationship Id="rId11" Type="http://schemas.openxmlformats.org/officeDocument/2006/relationships/image" Target="media/image1.png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image" Target="media/image40.png"/><Relationship Id="rId5" Type="http://schemas.openxmlformats.org/officeDocument/2006/relationships/webSettings" Target="webSettings.xml"/><Relationship Id="rId10" Type="http://schemas.openxmlformats.org/officeDocument/2006/relationships/header" Target="header3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9.pn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header" Target="header1.xml"/><Relationship Id="rId51" Type="http://schemas.openxmlformats.org/officeDocument/2006/relationships/image" Target="media/image38.png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3.png"/><Relationship Id="rId49" Type="http://schemas.openxmlformats.org/officeDocument/2006/relationships/image" Target="media/image3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42FC10F-5EF3-4CE8-A4AA-2F787EEEAD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85</TotalTime>
  <Pages>59</Pages>
  <Words>10354</Words>
  <Characters>59018</Characters>
  <Application>Microsoft Office Word</Application>
  <DocSecurity>0</DocSecurity>
  <Lines>491</Lines>
  <Paragraphs>13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Божко Денис</dc:creator>
  <cp:keywords/>
  <dc:description/>
  <cp:lastModifiedBy>User</cp:lastModifiedBy>
  <cp:revision>824</cp:revision>
  <dcterms:created xsi:type="dcterms:W3CDTF">2022-05-01T11:41:00Z</dcterms:created>
  <dcterms:modified xsi:type="dcterms:W3CDTF">2024-05-27T13:52:00Z</dcterms:modified>
</cp:coreProperties>
</file>